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6E1255A6"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55D33">
              <w:rPr>
                <w:lang w:eastAsia="zh-CN"/>
              </w:rPr>
              <w:t>1</w:t>
            </w:r>
            <w:r w:rsidR="00C010F9">
              <w:rPr>
                <w:lang w:eastAsia="zh-CN"/>
              </w:rPr>
              <w:t>9</w:t>
            </w:r>
            <w:r w:rsidRPr="00EC71EE">
              <w:t>.</w:t>
            </w:r>
            <w:del w:id="3" w:author="33.558_CR0021_(Rel-19)_EDGE_Ph3" w:date="2025-03-24T15:38:00Z">
              <w:r w:rsidR="00255D33" w:rsidDel="00A67FBB">
                <w:delText>0</w:delText>
              </w:r>
            </w:del>
            <w:ins w:id="4" w:author="33.558_CR0021_(Rel-19)_EDGE_Ph3" w:date="2025-03-24T15:38:00Z">
              <w:r w:rsidR="00A67FBB">
                <w:t>1</w:t>
              </w:r>
            </w:ins>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w:t>
            </w:r>
            <w:r w:rsidR="00C010F9">
              <w:rPr>
                <w:sz w:val="32"/>
                <w:lang w:eastAsia="zh-CN"/>
              </w:rPr>
              <w:t>5</w:t>
            </w:r>
            <w:r w:rsidRPr="00EC71EE">
              <w:rPr>
                <w:sz w:val="32"/>
              </w:rPr>
              <w:t>-</w:t>
            </w:r>
            <w:bookmarkEnd w:id="5"/>
            <w:del w:id="6" w:author="33.558_CR0021_(Rel-19)_EDGE_Ph3" w:date="2025-03-24T15:38:00Z">
              <w:r w:rsidR="00C010F9" w:rsidDel="00A67FBB">
                <w:rPr>
                  <w:sz w:val="32"/>
                </w:rPr>
                <w:delText>01</w:delText>
              </w:r>
            </w:del>
            <w:ins w:id="7" w:author="33.558_CR0021_(Rel-19)_EDGE_Ph3" w:date="2025-03-24T15:38:00Z">
              <w:r w:rsidR="00A67FBB">
                <w:rPr>
                  <w:sz w:val="32"/>
                </w:rPr>
                <w:t>0</w:t>
              </w:r>
              <w:r w:rsidR="00A67FBB">
                <w:rPr>
                  <w:sz w:val="32"/>
                </w:rPr>
                <w:t>3</w:t>
              </w:r>
            </w:ins>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6A3CF10B" w:rsidR="005E07A8" w:rsidRPr="00EC71EE" w:rsidRDefault="005E07A8" w:rsidP="005E07A8">
            <w:pPr>
              <w:pStyle w:val="ZT"/>
              <w:framePr w:wrap="auto" w:hAnchor="text" w:yAlign="inline"/>
            </w:pPr>
            <w:r w:rsidRPr="00EC71EE">
              <w:t xml:space="preserve">Study on security aspects of </w:t>
            </w:r>
            <w:r w:rsidR="0044239D">
              <w:t>u</w:t>
            </w:r>
            <w:r w:rsidRPr="00EC71EE">
              <w:t xml:space="preserve">ser </w:t>
            </w:r>
            <w:r w:rsidR="0044239D">
              <w:t>i</w:t>
            </w:r>
            <w:r w:rsidRPr="00EC71EE">
              <w:t xml:space="preserve">dentities and </w:t>
            </w:r>
            <w:r w:rsidR="0044239D">
              <w:t>a</w:t>
            </w:r>
            <w:r w:rsidRPr="00EC71EE">
              <w:t>uthentication</w:t>
            </w:r>
            <w:bookmarkEnd w:id="9"/>
          </w:p>
          <w:p w14:paraId="04CAC1E0" w14:textId="737DD423" w:rsidR="004F0988" w:rsidRPr="00EC71EE" w:rsidRDefault="004F0988" w:rsidP="005E07A8">
            <w:pPr>
              <w:pStyle w:val="ZT"/>
              <w:framePr w:wrap="auto" w:hAnchor="text" w:yAlign="inline"/>
              <w:rPr>
                <w:i/>
                <w:sz w:val="28"/>
              </w:rPr>
            </w:pPr>
            <w:r w:rsidRPr="00EC71EE">
              <w:t>(</w:t>
            </w:r>
            <w:r w:rsidRPr="00EC71EE">
              <w:rPr>
                <w:rStyle w:val="ZGSM"/>
              </w:rPr>
              <w:t xml:space="preserve">Release </w:t>
            </w:r>
            <w:bookmarkStart w:id="10" w:name="specRelease"/>
            <w:r w:rsidR="00942F40" w:rsidRPr="00EC71EE">
              <w:rPr>
                <w:rStyle w:val="ZGSM"/>
              </w:rPr>
              <w:t>19</w:t>
            </w:r>
            <w:bookmarkEnd w:id="10"/>
            <w:r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9DF66AE"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C010F9">
              <w:rPr>
                <w:noProof/>
                <w:sz w:val="18"/>
              </w:rPr>
              <w:t>5</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E9739BA" w14:textId="7089FBE0" w:rsidR="008C2DC6" w:rsidRDefault="004D3578">
      <w:pPr>
        <w:pStyle w:val="TOC1"/>
        <w:rPr>
          <w:rFonts w:asciiTheme="minorHAnsi" w:eastAsiaTheme="minorEastAsia" w:hAnsiTheme="minorHAnsi" w:cstheme="minorBidi"/>
          <w:noProof/>
          <w:kern w:val="2"/>
          <w:szCs w:val="22"/>
          <w:lang w:eastAsia="en-GB"/>
          <w14:ligatures w14:val="standardContextual"/>
        </w:rPr>
      </w:pPr>
      <w:r w:rsidRPr="00EC71EE">
        <w:fldChar w:fldCharType="begin" w:fldLock="1"/>
      </w:r>
      <w:r w:rsidRPr="00EC71EE">
        <w:instrText xml:space="preserve"> TOC \o "1-9" </w:instrText>
      </w:r>
      <w:r w:rsidRPr="00EC71EE">
        <w:fldChar w:fldCharType="separate"/>
      </w:r>
      <w:r w:rsidR="008C2DC6">
        <w:rPr>
          <w:noProof/>
        </w:rPr>
        <w:t>Foreword</w:t>
      </w:r>
      <w:r w:rsidR="008C2DC6">
        <w:rPr>
          <w:noProof/>
        </w:rPr>
        <w:tab/>
      </w:r>
      <w:r w:rsidR="008C2DC6">
        <w:rPr>
          <w:noProof/>
        </w:rPr>
        <w:fldChar w:fldCharType="begin" w:fldLock="1"/>
      </w:r>
      <w:r w:rsidR="008C2DC6">
        <w:rPr>
          <w:noProof/>
        </w:rPr>
        <w:instrText xml:space="preserve"> PAGEREF _Toc187322906 \h </w:instrText>
      </w:r>
      <w:r w:rsidR="008C2DC6">
        <w:rPr>
          <w:noProof/>
        </w:rPr>
      </w:r>
      <w:r w:rsidR="008C2DC6">
        <w:rPr>
          <w:noProof/>
        </w:rPr>
        <w:fldChar w:fldCharType="separate"/>
      </w:r>
      <w:r w:rsidR="008C2DC6">
        <w:rPr>
          <w:noProof/>
        </w:rPr>
        <w:t>6</w:t>
      </w:r>
      <w:r w:rsidR="008C2DC6">
        <w:rPr>
          <w:noProof/>
        </w:rPr>
        <w:fldChar w:fldCharType="end"/>
      </w:r>
    </w:p>
    <w:p w14:paraId="5A8E3F5A" w14:textId="33527250"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322907 \h </w:instrText>
      </w:r>
      <w:r>
        <w:rPr>
          <w:noProof/>
        </w:rPr>
      </w:r>
      <w:r>
        <w:rPr>
          <w:noProof/>
        </w:rPr>
        <w:fldChar w:fldCharType="separate"/>
      </w:r>
      <w:r>
        <w:rPr>
          <w:noProof/>
        </w:rPr>
        <w:t>8</w:t>
      </w:r>
      <w:r>
        <w:rPr>
          <w:noProof/>
        </w:rPr>
        <w:fldChar w:fldCharType="end"/>
      </w:r>
    </w:p>
    <w:p w14:paraId="1E215509" w14:textId="719E133A"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322908 \h </w:instrText>
      </w:r>
      <w:r>
        <w:rPr>
          <w:noProof/>
        </w:rPr>
      </w:r>
      <w:r>
        <w:rPr>
          <w:noProof/>
        </w:rPr>
        <w:fldChar w:fldCharType="separate"/>
      </w:r>
      <w:r>
        <w:rPr>
          <w:noProof/>
        </w:rPr>
        <w:t>8</w:t>
      </w:r>
      <w:r>
        <w:rPr>
          <w:noProof/>
        </w:rPr>
        <w:fldChar w:fldCharType="end"/>
      </w:r>
    </w:p>
    <w:p w14:paraId="7FC7FEFA" w14:textId="6C5A9A36"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87322909 \h </w:instrText>
      </w:r>
      <w:r>
        <w:rPr>
          <w:noProof/>
        </w:rPr>
      </w:r>
      <w:r>
        <w:rPr>
          <w:noProof/>
        </w:rPr>
        <w:fldChar w:fldCharType="separate"/>
      </w:r>
      <w:r>
        <w:rPr>
          <w:noProof/>
        </w:rPr>
        <w:t>8</w:t>
      </w:r>
      <w:r>
        <w:rPr>
          <w:noProof/>
        </w:rPr>
        <w:fldChar w:fldCharType="end"/>
      </w:r>
    </w:p>
    <w:p w14:paraId="368DAC51" w14:textId="44E17998"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3.1</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Terms</w:t>
      </w:r>
      <w:r>
        <w:rPr>
          <w:noProof/>
        </w:rPr>
        <w:tab/>
      </w:r>
      <w:r>
        <w:rPr>
          <w:noProof/>
        </w:rPr>
        <w:fldChar w:fldCharType="begin" w:fldLock="1"/>
      </w:r>
      <w:r>
        <w:rPr>
          <w:noProof/>
        </w:rPr>
        <w:instrText xml:space="preserve"> PAGEREF _Toc187322910 \h </w:instrText>
      </w:r>
      <w:r>
        <w:rPr>
          <w:noProof/>
        </w:rPr>
      </w:r>
      <w:r>
        <w:rPr>
          <w:noProof/>
        </w:rPr>
        <w:fldChar w:fldCharType="separate"/>
      </w:r>
      <w:r>
        <w:rPr>
          <w:noProof/>
        </w:rPr>
        <w:t>8</w:t>
      </w:r>
      <w:r>
        <w:rPr>
          <w:noProof/>
        </w:rPr>
        <w:fldChar w:fldCharType="end"/>
      </w:r>
    </w:p>
    <w:p w14:paraId="74185DB0" w14:textId="56E416DF"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3.2</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Symbols</w:t>
      </w:r>
      <w:r>
        <w:rPr>
          <w:noProof/>
        </w:rPr>
        <w:tab/>
      </w:r>
      <w:r>
        <w:rPr>
          <w:noProof/>
        </w:rPr>
        <w:fldChar w:fldCharType="begin" w:fldLock="1"/>
      </w:r>
      <w:r>
        <w:rPr>
          <w:noProof/>
        </w:rPr>
        <w:instrText xml:space="preserve"> PAGEREF _Toc187322911 \h </w:instrText>
      </w:r>
      <w:r>
        <w:rPr>
          <w:noProof/>
        </w:rPr>
      </w:r>
      <w:r>
        <w:rPr>
          <w:noProof/>
        </w:rPr>
        <w:fldChar w:fldCharType="separate"/>
      </w:r>
      <w:r>
        <w:rPr>
          <w:noProof/>
        </w:rPr>
        <w:t>8</w:t>
      </w:r>
      <w:r>
        <w:rPr>
          <w:noProof/>
        </w:rPr>
        <w:fldChar w:fldCharType="end"/>
      </w:r>
    </w:p>
    <w:p w14:paraId="65CF26F7" w14:textId="40EA1917"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3.3</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Abbreviations</w:t>
      </w:r>
      <w:r>
        <w:rPr>
          <w:noProof/>
        </w:rPr>
        <w:tab/>
      </w:r>
      <w:r>
        <w:rPr>
          <w:noProof/>
        </w:rPr>
        <w:fldChar w:fldCharType="begin" w:fldLock="1"/>
      </w:r>
      <w:r>
        <w:rPr>
          <w:noProof/>
        </w:rPr>
        <w:instrText xml:space="preserve"> PAGEREF _Toc187322912 \h </w:instrText>
      </w:r>
      <w:r>
        <w:rPr>
          <w:noProof/>
        </w:rPr>
      </w:r>
      <w:r>
        <w:rPr>
          <w:noProof/>
        </w:rPr>
        <w:fldChar w:fldCharType="separate"/>
      </w:r>
      <w:r>
        <w:rPr>
          <w:noProof/>
        </w:rPr>
        <w:t>9</w:t>
      </w:r>
      <w:r>
        <w:rPr>
          <w:noProof/>
        </w:rPr>
        <w:fldChar w:fldCharType="end"/>
      </w:r>
    </w:p>
    <w:p w14:paraId="5716BFA6" w14:textId="39FE7379"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and security assumptions</w:t>
      </w:r>
      <w:r>
        <w:rPr>
          <w:noProof/>
        </w:rPr>
        <w:tab/>
      </w:r>
      <w:r>
        <w:rPr>
          <w:noProof/>
        </w:rPr>
        <w:fldChar w:fldCharType="begin" w:fldLock="1"/>
      </w:r>
      <w:r>
        <w:rPr>
          <w:noProof/>
        </w:rPr>
        <w:instrText xml:space="preserve"> PAGEREF _Toc187322913 \h </w:instrText>
      </w:r>
      <w:r>
        <w:rPr>
          <w:noProof/>
        </w:rPr>
      </w:r>
      <w:r>
        <w:rPr>
          <w:noProof/>
        </w:rPr>
        <w:fldChar w:fldCharType="separate"/>
      </w:r>
      <w:r>
        <w:rPr>
          <w:noProof/>
        </w:rPr>
        <w:t>9</w:t>
      </w:r>
      <w:r>
        <w:rPr>
          <w:noProof/>
        </w:rPr>
        <w:fldChar w:fldCharType="end"/>
      </w:r>
    </w:p>
    <w:p w14:paraId="1EC32F0E" w14:textId="794C82AB"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Key issues</w:t>
      </w:r>
      <w:r>
        <w:rPr>
          <w:noProof/>
        </w:rPr>
        <w:tab/>
      </w:r>
      <w:r>
        <w:rPr>
          <w:noProof/>
        </w:rPr>
        <w:fldChar w:fldCharType="begin" w:fldLock="1"/>
      </w:r>
      <w:r>
        <w:rPr>
          <w:noProof/>
        </w:rPr>
        <w:instrText xml:space="preserve"> PAGEREF _Toc187322914 \h </w:instrText>
      </w:r>
      <w:r>
        <w:rPr>
          <w:noProof/>
        </w:rPr>
      </w:r>
      <w:r>
        <w:rPr>
          <w:noProof/>
        </w:rPr>
        <w:fldChar w:fldCharType="separate"/>
      </w:r>
      <w:r>
        <w:rPr>
          <w:noProof/>
        </w:rPr>
        <w:t>9</w:t>
      </w:r>
      <w:r>
        <w:rPr>
          <w:noProof/>
        </w:rPr>
        <w:fldChar w:fldCharType="end"/>
      </w:r>
    </w:p>
    <w:p w14:paraId="40F0E734" w14:textId="03C3D78D"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Key Issue #1: Authentication and Authorization of Human User ID</w:t>
      </w:r>
      <w:r>
        <w:rPr>
          <w:noProof/>
        </w:rPr>
        <w:tab/>
      </w:r>
      <w:r>
        <w:rPr>
          <w:noProof/>
        </w:rPr>
        <w:fldChar w:fldCharType="begin" w:fldLock="1"/>
      </w:r>
      <w:r>
        <w:rPr>
          <w:noProof/>
        </w:rPr>
        <w:instrText xml:space="preserve"> PAGEREF _Toc187322915 \h </w:instrText>
      </w:r>
      <w:r>
        <w:rPr>
          <w:noProof/>
        </w:rPr>
      </w:r>
      <w:r>
        <w:rPr>
          <w:noProof/>
        </w:rPr>
        <w:fldChar w:fldCharType="separate"/>
      </w:r>
      <w:r>
        <w:rPr>
          <w:noProof/>
        </w:rPr>
        <w:t>9</w:t>
      </w:r>
      <w:r>
        <w:rPr>
          <w:noProof/>
        </w:rPr>
        <w:fldChar w:fldCharType="end"/>
      </w:r>
    </w:p>
    <w:p w14:paraId="74E29BCA" w14:textId="0DEB1CF3"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2916 \h </w:instrText>
      </w:r>
      <w:r>
        <w:rPr>
          <w:noProof/>
        </w:rPr>
      </w:r>
      <w:r>
        <w:rPr>
          <w:noProof/>
        </w:rPr>
        <w:fldChar w:fldCharType="separate"/>
      </w:r>
      <w:r>
        <w:rPr>
          <w:noProof/>
        </w:rPr>
        <w:t>9</w:t>
      </w:r>
      <w:r>
        <w:rPr>
          <w:noProof/>
        </w:rPr>
        <w:fldChar w:fldCharType="end"/>
      </w:r>
    </w:p>
    <w:p w14:paraId="347F95C9" w14:textId="010A12E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fldLock="1"/>
      </w:r>
      <w:r>
        <w:rPr>
          <w:noProof/>
        </w:rPr>
        <w:instrText xml:space="preserve"> PAGEREF _Toc187322917 \h </w:instrText>
      </w:r>
      <w:r>
        <w:rPr>
          <w:noProof/>
        </w:rPr>
      </w:r>
      <w:r>
        <w:rPr>
          <w:noProof/>
        </w:rPr>
        <w:fldChar w:fldCharType="separate"/>
      </w:r>
      <w:r>
        <w:rPr>
          <w:noProof/>
        </w:rPr>
        <w:t>9</w:t>
      </w:r>
      <w:r>
        <w:rPr>
          <w:noProof/>
        </w:rPr>
        <w:fldChar w:fldCharType="end"/>
      </w:r>
    </w:p>
    <w:p w14:paraId="1DA20E2C" w14:textId="379D495A"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2918 \h </w:instrText>
      </w:r>
      <w:r>
        <w:rPr>
          <w:noProof/>
        </w:rPr>
      </w:r>
      <w:r>
        <w:rPr>
          <w:noProof/>
        </w:rPr>
        <w:fldChar w:fldCharType="separate"/>
      </w:r>
      <w:r>
        <w:rPr>
          <w:noProof/>
        </w:rPr>
        <w:t>10</w:t>
      </w:r>
      <w:r>
        <w:rPr>
          <w:noProof/>
        </w:rPr>
        <w:fldChar w:fldCharType="end"/>
      </w:r>
    </w:p>
    <w:p w14:paraId="6D0672C4" w14:textId="30461402"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Key Issue #2: User privacy</w:t>
      </w:r>
      <w:r>
        <w:rPr>
          <w:noProof/>
        </w:rPr>
        <w:tab/>
      </w:r>
      <w:r>
        <w:rPr>
          <w:noProof/>
        </w:rPr>
        <w:fldChar w:fldCharType="begin" w:fldLock="1"/>
      </w:r>
      <w:r>
        <w:rPr>
          <w:noProof/>
        </w:rPr>
        <w:instrText xml:space="preserve"> PAGEREF _Toc187322919 \h </w:instrText>
      </w:r>
      <w:r>
        <w:rPr>
          <w:noProof/>
        </w:rPr>
      </w:r>
      <w:r>
        <w:rPr>
          <w:noProof/>
        </w:rPr>
        <w:fldChar w:fldCharType="separate"/>
      </w:r>
      <w:r>
        <w:rPr>
          <w:noProof/>
        </w:rPr>
        <w:t>10</w:t>
      </w:r>
      <w:r>
        <w:rPr>
          <w:noProof/>
        </w:rPr>
        <w:fldChar w:fldCharType="end"/>
      </w:r>
    </w:p>
    <w:p w14:paraId="2B6DBFAB" w14:textId="3A72928F"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2920 \h </w:instrText>
      </w:r>
      <w:r>
        <w:rPr>
          <w:noProof/>
        </w:rPr>
      </w:r>
      <w:r>
        <w:rPr>
          <w:noProof/>
        </w:rPr>
        <w:fldChar w:fldCharType="separate"/>
      </w:r>
      <w:r>
        <w:rPr>
          <w:noProof/>
        </w:rPr>
        <w:t>10</w:t>
      </w:r>
      <w:r>
        <w:rPr>
          <w:noProof/>
        </w:rPr>
        <w:fldChar w:fldCharType="end"/>
      </w:r>
    </w:p>
    <w:p w14:paraId="2C5EBD58" w14:textId="0443438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fldLock="1"/>
      </w:r>
      <w:r>
        <w:rPr>
          <w:noProof/>
        </w:rPr>
        <w:instrText xml:space="preserve"> PAGEREF _Toc187322921 \h </w:instrText>
      </w:r>
      <w:r>
        <w:rPr>
          <w:noProof/>
        </w:rPr>
      </w:r>
      <w:r>
        <w:rPr>
          <w:noProof/>
        </w:rPr>
        <w:fldChar w:fldCharType="separate"/>
      </w:r>
      <w:r>
        <w:rPr>
          <w:noProof/>
        </w:rPr>
        <w:t>10</w:t>
      </w:r>
      <w:r>
        <w:rPr>
          <w:noProof/>
        </w:rPr>
        <w:fldChar w:fldCharType="end"/>
      </w:r>
    </w:p>
    <w:p w14:paraId="4992919D" w14:textId="1A25918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2922 \h </w:instrText>
      </w:r>
      <w:r>
        <w:rPr>
          <w:noProof/>
        </w:rPr>
      </w:r>
      <w:r>
        <w:rPr>
          <w:noProof/>
        </w:rPr>
        <w:fldChar w:fldCharType="separate"/>
      </w:r>
      <w:r>
        <w:rPr>
          <w:noProof/>
        </w:rPr>
        <w:t>10</w:t>
      </w:r>
      <w:r>
        <w:rPr>
          <w:noProof/>
        </w:rPr>
        <w:fldChar w:fldCharType="end"/>
      </w:r>
    </w:p>
    <w:p w14:paraId="16E91A2A" w14:textId="67FE150B"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 xml:space="preserve">Key issue #3: </w:t>
      </w:r>
      <w:r w:rsidRPr="006F78BB">
        <w:rPr>
          <w:rFonts w:eastAsia="SimSun"/>
          <w:noProof/>
        </w:rPr>
        <w:t>Authentication and Authorization of one or more non-3GPP devices behind one gateway UE or 5G-RG</w:t>
      </w:r>
      <w:r>
        <w:rPr>
          <w:noProof/>
        </w:rPr>
        <w:tab/>
      </w:r>
      <w:r>
        <w:rPr>
          <w:noProof/>
        </w:rPr>
        <w:fldChar w:fldCharType="begin" w:fldLock="1"/>
      </w:r>
      <w:r>
        <w:rPr>
          <w:noProof/>
        </w:rPr>
        <w:instrText xml:space="preserve"> PAGEREF _Toc187322923 \h </w:instrText>
      </w:r>
      <w:r>
        <w:rPr>
          <w:noProof/>
        </w:rPr>
      </w:r>
      <w:r>
        <w:rPr>
          <w:noProof/>
        </w:rPr>
        <w:fldChar w:fldCharType="separate"/>
      </w:r>
      <w:r>
        <w:rPr>
          <w:noProof/>
        </w:rPr>
        <w:t>10</w:t>
      </w:r>
      <w:r>
        <w:rPr>
          <w:noProof/>
        </w:rPr>
        <w:fldChar w:fldCharType="end"/>
      </w:r>
    </w:p>
    <w:p w14:paraId="079D86D7" w14:textId="7F4759D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2924 \h </w:instrText>
      </w:r>
      <w:r>
        <w:rPr>
          <w:noProof/>
        </w:rPr>
      </w:r>
      <w:r>
        <w:rPr>
          <w:noProof/>
        </w:rPr>
        <w:fldChar w:fldCharType="separate"/>
      </w:r>
      <w:r>
        <w:rPr>
          <w:noProof/>
        </w:rPr>
        <w:t>10</w:t>
      </w:r>
      <w:r>
        <w:rPr>
          <w:noProof/>
        </w:rPr>
        <w:fldChar w:fldCharType="end"/>
      </w:r>
    </w:p>
    <w:p w14:paraId="414AA7D1" w14:textId="3BA6D2A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fldLock="1"/>
      </w:r>
      <w:r>
        <w:rPr>
          <w:noProof/>
        </w:rPr>
        <w:instrText xml:space="preserve"> PAGEREF _Toc187322925 \h </w:instrText>
      </w:r>
      <w:r>
        <w:rPr>
          <w:noProof/>
        </w:rPr>
      </w:r>
      <w:r>
        <w:rPr>
          <w:noProof/>
        </w:rPr>
        <w:fldChar w:fldCharType="separate"/>
      </w:r>
      <w:r>
        <w:rPr>
          <w:noProof/>
        </w:rPr>
        <w:t>10</w:t>
      </w:r>
      <w:r>
        <w:rPr>
          <w:noProof/>
        </w:rPr>
        <w:fldChar w:fldCharType="end"/>
      </w:r>
    </w:p>
    <w:p w14:paraId="6814E23A" w14:textId="06F8B03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2926 \h </w:instrText>
      </w:r>
      <w:r>
        <w:rPr>
          <w:noProof/>
        </w:rPr>
      </w:r>
      <w:r>
        <w:rPr>
          <w:noProof/>
        </w:rPr>
        <w:fldChar w:fldCharType="separate"/>
      </w:r>
      <w:r>
        <w:rPr>
          <w:noProof/>
        </w:rPr>
        <w:t>10</w:t>
      </w:r>
      <w:r>
        <w:rPr>
          <w:noProof/>
        </w:rPr>
        <w:fldChar w:fldCharType="end"/>
      </w:r>
    </w:p>
    <w:p w14:paraId="0437BB18" w14:textId="43A183C0"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lang w:eastAsia="zh-CN"/>
        </w:rPr>
        <w:t>S</w:t>
      </w:r>
      <w:r>
        <w:rPr>
          <w:noProof/>
        </w:rPr>
        <w:t>olutions</w:t>
      </w:r>
      <w:r>
        <w:rPr>
          <w:noProof/>
        </w:rPr>
        <w:tab/>
      </w:r>
      <w:r>
        <w:rPr>
          <w:noProof/>
        </w:rPr>
        <w:fldChar w:fldCharType="begin" w:fldLock="1"/>
      </w:r>
      <w:r>
        <w:rPr>
          <w:noProof/>
        </w:rPr>
        <w:instrText xml:space="preserve"> PAGEREF _Toc187322927 \h </w:instrText>
      </w:r>
      <w:r>
        <w:rPr>
          <w:noProof/>
        </w:rPr>
      </w:r>
      <w:r>
        <w:rPr>
          <w:noProof/>
        </w:rPr>
        <w:fldChar w:fldCharType="separate"/>
      </w:r>
      <w:r>
        <w:rPr>
          <w:noProof/>
        </w:rPr>
        <w:t>11</w:t>
      </w:r>
      <w:r>
        <w:rPr>
          <w:noProof/>
        </w:rPr>
        <w:fldChar w:fldCharType="end"/>
      </w:r>
    </w:p>
    <w:p w14:paraId="69112A09" w14:textId="7C114502"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0</w:t>
      </w:r>
      <w:r>
        <w:rPr>
          <w:rFonts w:asciiTheme="minorHAnsi" w:eastAsiaTheme="minorEastAsia" w:hAnsiTheme="minorHAnsi" w:cstheme="minorBidi"/>
          <w:noProof/>
          <w:kern w:val="2"/>
          <w:sz w:val="22"/>
          <w:szCs w:val="22"/>
          <w:lang w:eastAsia="en-GB"/>
          <w14:ligatures w14:val="standardContextual"/>
        </w:rPr>
        <w:tab/>
      </w:r>
      <w:r>
        <w:rPr>
          <w:noProof/>
        </w:rPr>
        <w:t>Mapping of Solutions to Key Issues</w:t>
      </w:r>
      <w:r>
        <w:rPr>
          <w:noProof/>
        </w:rPr>
        <w:tab/>
      </w:r>
      <w:r>
        <w:rPr>
          <w:noProof/>
        </w:rPr>
        <w:fldChar w:fldCharType="begin" w:fldLock="1"/>
      </w:r>
      <w:r>
        <w:rPr>
          <w:noProof/>
        </w:rPr>
        <w:instrText xml:space="preserve"> PAGEREF _Toc187322928 \h </w:instrText>
      </w:r>
      <w:r>
        <w:rPr>
          <w:noProof/>
        </w:rPr>
      </w:r>
      <w:r>
        <w:rPr>
          <w:noProof/>
        </w:rPr>
        <w:fldChar w:fldCharType="separate"/>
      </w:r>
      <w:r>
        <w:rPr>
          <w:noProof/>
        </w:rPr>
        <w:t>11</w:t>
      </w:r>
      <w:r>
        <w:rPr>
          <w:noProof/>
        </w:rPr>
        <w:fldChar w:fldCharType="end"/>
      </w:r>
    </w:p>
    <w:p w14:paraId="52867C73" w14:textId="7523A873"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olution #1: User authentication and authorization of human user</w:t>
      </w:r>
      <w:r>
        <w:rPr>
          <w:noProof/>
        </w:rPr>
        <w:tab/>
      </w:r>
      <w:r>
        <w:rPr>
          <w:noProof/>
        </w:rPr>
        <w:fldChar w:fldCharType="begin" w:fldLock="1"/>
      </w:r>
      <w:r>
        <w:rPr>
          <w:noProof/>
        </w:rPr>
        <w:instrText xml:space="preserve"> PAGEREF _Toc187322929 \h </w:instrText>
      </w:r>
      <w:r>
        <w:rPr>
          <w:noProof/>
        </w:rPr>
      </w:r>
      <w:r>
        <w:rPr>
          <w:noProof/>
        </w:rPr>
        <w:fldChar w:fldCharType="separate"/>
      </w:r>
      <w:r>
        <w:rPr>
          <w:noProof/>
        </w:rPr>
        <w:t>11</w:t>
      </w:r>
      <w:r>
        <w:rPr>
          <w:noProof/>
        </w:rPr>
        <w:fldChar w:fldCharType="end"/>
      </w:r>
    </w:p>
    <w:p w14:paraId="0C61382C" w14:textId="765EE413"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30 \h </w:instrText>
      </w:r>
      <w:r>
        <w:rPr>
          <w:noProof/>
        </w:rPr>
      </w:r>
      <w:r>
        <w:rPr>
          <w:noProof/>
        </w:rPr>
        <w:fldChar w:fldCharType="separate"/>
      </w:r>
      <w:r>
        <w:rPr>
          <w:noProof/>
        </w:rPr>
        <w:t>11</w:t>
      </w:r>
      <w:r>
        <w:rPr>
          <w:noProof/>
        </w:rPr>
        <w:fldChar w:fldCharType="end"/>
      </w:r>
    </w:p>
    <w:p w14:paraId="08B4B526" w14:textId="0BCF718A"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31 \h </w:instrText>
      </w:r>
      <w:r>
        <w:rPr>
          <w:noProof/>
        </w:rPr>
      </w:r>
      <w:r>
        <w:rPr>
          <w:noProof/>
        </w:rPr>
        <w:fldChar w:fldCharType="separate"/>
      </w:r>
      <w:r>
        <w:rPr>
          <w:noProof/>
        </w:rPr>
        <w:t>11</w:t>
      </w:r>
      <w:r>
        <w:rPr>
          <w:noProof/>
        </w:rPr>
        <w:fldChar w:fldCharType="end"/>
      </w:r>
    </w:p>
    <w:p w14:paraId="17961905" w14:textId="11C78F05"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32 \h </w:instrText>
      </w:r>
      <w:r>
        <w:rPr>
          <w:noProof/>
        </w:rPr>
      </w:r>
      <w:r>
        <w:rPr>
          <w:noProof/>
        </w:rPr>
        <w:fldChar w:fldCharType="separate"/>
      </w:r>
      <w:r>
        <w:rPr>
          <w:noProof/>
        </w:rPr>
        <w:t>12</w:t>
      </w:r>
      <w:r>
        <w:rPr>
          <w:noProof/>
        </w:rPr>
        <w:fldChar w:fldCharType="end"/>
      </w:r>
    </w:p>
    <w:p w14:paraId="744AA0B7" w14:textId="42371400"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olution #2: User Authentication and Authorization via AMF</w:t>
      </w:r>
      <w:r>
        <w:rPr>
          <w:noProof/>
        </w:rPr>
        <w:tab/>
      </w:r>
      <w:r>
        <w:rPr>
          <w:noProof/>
        </w:rPr>
        <w:fldChar w:fldCharType="begin" w:fldLock="1"/>
      </w:r>
      <w:r>
        <w:rPr>
          <w:noProof/>
        </w:rPr>
        <w:instrText xml:space="preserve"> PAGEREF _Toc187322933 \h </w:instrText>
      </w:r>
      <w:r>
        <w:rPr>
          <w:noProof/>
        </w:rPr>
      </w:r>
      <w:r>
        <w:rPr>
          <w:noProof/>
        </w:rPr>
        <w:fldChar w:fldCharType="separate"/>
      </w:r>
      <w:r>
        <w:rPr>
          <w:noProof/>
        </w:rPr>
        <w:t>12</w:t>
      </w:r>
      <w:r>
        <w:rPr>
          <w:noProof/>
        </w:rPr>
        <w:fldChar w:fldCharType="end"/>
      </w:r>
    </w:p>
    <w:p w14:paraId="6E048CC1" w14:textId="0B0F04D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34 \h </w:instrText>
      </w:r>
      <w:r>
        <w:rPr>
          <w:noProof/>
        </w:rPr>
      </w:r>
      <w:r>
        <w:rPr>
          <w:noProof/>
        </w:rPr>
        <w:fldChar w:fldCharType="separate"/>
      </w:r>
      <w:r>
        <w:rPr>
          <w:noProof/>
        </w:rPr>
        <w:t>12</w:t>
      </w:r>
      <w:r>
        <w:rPr>
          <w:noProof/>
        </w:rPr>
        <w:fldChar w:fldCharType="end"/>
      </w:r>
    </w:p>
    <w:p w14:paraId="3F98C71E" w14:textId="5E30904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35 \h </w:instrText>
      </w:r>
      <w:r>
        <w:rPr>
          <w:noProof/>
        </w:rPr>
      </w:r>
      <w:r>
        <w:rPr>
          <w:noProof/>
        </w:rPr>
        <w:fldChar w:fldCharType="separate"/>
      </w:r>
      <w:r>
        <w:rPr>
          <w:noProof/>
        </w:rPr>
        <w:t>13</w:t>
      </w:r>
      <w:r>
        <w:rPr>
          <w:noProof/>
        </w:rPr>
        <w:fldChar w:fldCharType="end"/>
      </w:r>
    </w:p>
    <w:p w14:paraId="631B9F3D" w14:textId="35581F06"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36 \h </w:instrText>
      </w:r>
      <w:r>
        <w:rPr>
          <w:noProof/>
        </w:rPr>
      </w:r>
      <w:r>
        <w:rPr>
          <w:noProof/>
        </w:rPr>
        <w:fldChar w:fldCharType="separate"/>
      </w:r>
      <w:r>
        <w:rPr>
          <w:noProof/>
        </w:rPr>
        <w:t>14</w:t>
      </w:r>
      <w:r>
        <w:rPr>
          <w:noProof/>
        </w:rPr>
        <w:fldChar w:fldCharType="end"/>
      </w:r>
    </w:p>
    <w:p w14:paraId="35B8E318" w14:textId="544632F6"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olution #3: User Authentication and Authorization over NAS</w:t>
      </w:r>
      <w:r>
        <w:rPr>
          <w:noProof/>
        </w:rPr>
        <w:tab/>
      </w:r>
      <w:r>
        <w:rPr>
          <w:noProof/>
        </w:rPr>
        <w:fldChar w:fldCharType="begin" w:fldLock="1"/>
      </w:r>
      <w:r>
        <w:rPr>
          <w:noProof/>
        </w:rPr>
        <w:instrText xml:space="preserve"> PAGEREF _Toc187322937 \h </w:instrText>
      </w:r>
      <w:r>
        <w:rPr>
          <w:noProof/>
        </w:rPr>
      </w:r>
      <w:r>
        <w:rPr>
          <w:noProof/>
        </w:rPr>
        <w:fldChar w:fldCharType="separate"/>
      </w:r>
      <w:r>
        <w:rPr>
          <w:noProof/>
        </w:rPr>
        <w:t>14</w:t>
      </w:r>
      <w:r>
        <w:rPr>
          <w:noProof/>
        </w:rPr>
        <w:fldChar w:fldCharType="end"/>
      </w:r>
    </w:p>
    <w:p w14:paraId="10ECD3D5" w14:textId="3403AA5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38 \h </w:instrText>
      </w:r>
      <w:r>
        <w:rPr>
          <w:noProof/>
        </w:rPr>
      </w:r>
      <w:r>
        <w:rPr>
          <w:noProof/>
        </w:rPr>
        <w:fldChar w:fldCharType="separate"/>
      </w:r>
      <w:r>
        <w:rPr>
          <w:noProof/>
        </w:rPr>
        <w:t>14</w:t>
      </w:r>
      <w:r>
        <w:rPr>
          <w:noProof/>
        </w:rPr>
        <w:fldChar w:fldCharType="end"/>
      </w:r>
    </w:p>
    <w:p w14:paraId="68874A20" w14:textId="53AE813F"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39 \h </w:instrText>
      </w:r>
      <w:r>
        <w:rPr>
          <w:noProof/>
        </w:rPr>
      </w:r>
      <w:r>
        <w:rPr>
          <w:noProof/>
        </w:rPr>
        <w:fldChar w:fldCharType="separate"/>
      </w:r>
      <w:r>
        <w:rPr>
          <w:noProof/>
        </w:rPr>
        <w:t>15</w:t>
      </w:r>
      <w:r>
        <w:rPr>
          <w:noProof/>
        </w:rPr>
        <w:fldChar w:fldCharType="end"/>
      </w:r>
    </w:p>
    <w:p w14:paraId="29338CDC" w14:textId="5726AB2B"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40 \h </w:instrText>
      </w:r>
      <w:r>
        <w:rPr>
          <w:noProof/>
        </w:rPr>
      </w:r>
      <w:r>
        <w:rPr>
          <w:noProof/>
        </w:rPr>
        <w:fldChar w:fldCharType="separate"/>
      </w:r>
      <w:r>
        <w:rPr>
          <w:noProof/>
        </w:rPr>
        <w:t>16</w:t>
      </w:r>
      <w:r>
        <w:rPr>
          <w:noProof/>
        </w:rPr>
        <w:fldChar w:fldCharType="end"/>
      </w:r>
    </w:p>
    <w:p w14:paraId="39AFA897" w14:textId="5B4B6208"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4</w:t>
      </w:r>
      <w:r>
        <w:rPr>
          <w:rFonts w:asciiTheme="minorHAnsi" w:eastAsiaTheme="minorEastAsia" w:hAnsiTheme="minorHAnsi" w:cstheme="minorBidi"/>
          <w:noProof/>
          <w:kern w:val="2"/>
          <w:sz w:val="22"/>
          <w:szCs w:val="22"/>
          <w:lang w:eastAsia="en-GB"/>
          <w14:ligatures w14:val="standardContextual"/>
        </w:rPr>
        <w:tab/>
      </w:r>
      <w:r>
        <w:rPr>
          <w:noProof/>
        </w:rPr>
        <w:t xml:space="preserve">Solution #4: </w:t>
      </w:r>
      <w:r w:rsidRPr="006F78BB">
        <w:rPr>
          <w:noProof/>
          <w:lang w:val="en-US" w:eastAsia="zh-CN"/>
        </w:rPr>
        <w:t>Security protection of h</w:t>
      </w:r>
      <w:r>
        <w:rPr>
          <w:noProof/>
        </w:rPr>
        <w:t xml:space="preserve">uman </w:t>
      </w:r>
      <w:r w:rsidRPr="006F78BB">
        <w:rPr>
          <w:noProof/>
          <w:lang w:val="en-US" w:eastAsia="zh-CN"/>
        </w:rPr>
        <w:t>u</w:t>
      </w:r>
      <w:r>
        <w:rPr>
          <w:noProof/>
        </w:rPr>
        <w:t>ser</w:t>
      </w:r>
      <w:r w:rsidRPr="006F78BB">
        <w:rPr>
          <w:noProof/>
          <w:lang w:val="en-US" w:eastAsia="zh-CN"/>
        </w:rPr>
        <w:t xml:space="preserve"> privacy</w:t>
      </w:r>
      <w:r>
        <w:rPr>
          <w:noProof/>
        </w:rPr>
        <w:tab/>
      </w:r>
      <w:r>
        <w:rPr>
          <w:noProof/>
        </w:rPr>
        <w:fldChar w:fldCharType="begin" w:fldLock="1"/>
      </w:r>
      <w:r>
        <w:rPr>
          <w:noProof/>
        </w:rPr>
        <w:instrText xml:space="preserve"> PAGEREF _Toc187322941 \h </w:instrText>
      </w:r>
      <w:r>
        <w:rPr>
          <w:noProof/>
        </w:rPr>
      </w:r>
      <w:r>
        <w:rPr>
          <w:noProof/>
        </w:rPr>
        <w:fldChar w:fldCharType="separate"/>
      </w:r>
      <w:r>
        <w:rPr>
          <w:noProof/>
        </w:rPr>
        <w:t>16</w:t>
      </w:r>
      <w:r>
        <w:rPr>
          <w:noProof/>
        </w:rPr>
        <w:fldChar w:fldCharType="end"/>
      </w:r>
    </w:p>
    <w:p w14:paraId="22E38C70" w14:textId="79AEBA9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42 \h </w:instrText>
      </w:r>
      <w:r>
        <w:rPr>
          <w:noProof/>
        </w:rPr>
      </w:r>
      <w:r>
        <w:rPr>
          <w:noProof/>
        </w:rPr>
        <w:fldChar w:fldCharType="separate"/>
      </w:r>
      <w:r>
        <w:rPr>
          <w:noProof/>
        </w:rPr>
        <w:t>16</w:t>
      </w:r>
      <w:r>
        <w:rPr>
          <w:noProof/>
        </w:rPr>
        <w:fldChar w:fldCharType="end"/>
      </w:r>
    </w:p>
    <w:p w14:paraId="0E8F6787" w14:textId="7B3214DA"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43 \h </w:instrText>
      </w:r>
      <w:r>
        <w:rPr>
          <w:noProof/>
        </w:rPr>
      </w:r>
      <w:r>
        <w:rPr>
          <w:noProof/>
        </w:rPr>
        <w:fldChar w:fldCharType="separate"/>
      </w:r>
      <w:r>
        <w:rPr>
          <w:noProof/>
        </w:rPr>
        <w:t>16</w:t>
      </w:r>
      <w:r>
        <w:rPr>
          <w:noProof/>
        </w:rPr>
        <w:fldChar w:fldCharType="end"/>
      </w:r>
    </w:p>
    <w:p w14:paraId="2E835A6B" w14:textId="79DA38C5"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US"/>
        </w:rPr>
        <w:t>6.4.</w:t>
      </w:r>
      <w:r w:rsidRPr="006F78BB">
        <w:rPr>
          <w:noProof/>
          <w:lang w:val="en-US" w:eastAsia="zh-CN"/>
        </w:rPr>
        <w:t>2</w:t>
      </w:r>
      <w:r w:rsidRPr="006F78BB">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K</w:t>
      </w:r>
      <w:r w:rsidRPr="006F78BB">
        <w:rPr>
          <w:noProof/>
          <w:vertAlign w:val="subscript"/>
          <w:lang w:val="en-US" w:eastAsia="zh-CN"/>
        </w:rPr>
        <w:t>UIA</w:t>
      </w:r>
      <w:r w:rsidRPr="006F78BB">
        <w:rPr>
          <w:noProof/>
          <w:lang w:val="en-US" w:eastAsia="zh-CN"/>
        </w:rPr>
        <w:t xml:space="preserve"> deriving</w:t>
      </w:r>
      <w:r>
        <w:rPr>
          <w:noProof/>
        </w:rPr>
        <w:tab/>
      </w:r>
      <w:r>
        <w:rPr>
          <w:noProof/>
        </w:rPr>
        <w:fldChar w:fldCharType="begin" w:fldLock="1"/>
      </w:r>
      <w:r>
        <w:rPr>
          <w:noProof/>
        </w:rPr>
        <w:instrText xml:space="preserve"> PAGEREF _Toc187322944 \h </w:instrText>
      </w:r>
      <w:r>
        <w:rPr>
          <w:noProof/>
        </w:rPr>
      </w:r>
      <w:r>
        <w:rPr>
          <w:noProof/>
        </w:rPr>
        <w:fldChar w:fldCharType="separate"/>
      </w:r>
      <w:r>
        <w:rPr>
          <w:noProof/>
        </w:rPr>
        <w:t>16</w:t>
      </w:r>
      <w:r>
        <w:rPr>
          <w:noProof/>
        </w:rPr>
        <w:fldChar w:fldCharType="end"/>
      </w:r>
    </w:p>
    <w:p w14:paraId="00309371" w14:textId="36EEFB14"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US"/>
        </w:rPr>
        <w:t>6.4.</w:t>
      </w:r>
      <w:r w:rsidRPr="006F78BB">
        <w:rPr>
          <w:noProof/>
          <w:lang w:val="en-US" w:eastAsia="zh-CN"/>
        </w:rPr>
        <w:t>2</w:t>
      </w:r>
      <w:r w:rsidRPr="006F78BB">
        <w:rPr>
          <w:noProof/>
          <w:lang w:val="en-US"/>
        </w:rPr>
        <w:t>.</w:t>
      </w:r>
      <w:r w:rsidRPr="006F78BB">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User_ID activation and privacy protection</w:t>
      </w:r>
      <w:r>
        <w:rPr>
          <w:noProof/>
        </w:rPr>
        <w:tab/>
      </w:r>
      <w:r>
        <w:rPr>
          <w:noProof/>
        </w:rPr>
        <w:fldChar w:fldCharType="begin" w:fldLock="1"/>
      </w:r>
      <w:r>
        <w:rPr>
          <w:noProof/>
        </w:rPr>
        <w:instrText xml:space="preserve"> PAGEREF _Toc187322945 \h </w:instrText>
      </w:r>
      <w:r>
        <w:rPr>
          <w:noProof/>
        </w:rPr>
      </w:r>
      <w:r>
        <w:rPr>
          <w:noProof/>
        </w:rPr>
        <w:fldChar w:fldCharType="separate"/>
      </w:r>
      <w:r>
        <w:rPr>
          <w:noProof/>
        </w:rPr>
        <w:t>17</w:t>
      </w:r>
      <w:r>
        <w:rPr>
          <w:noProof/>
        </w:rPr>
        <w:fldChar w:fldCharType="end"/>
      </w:r>
    </w:p>
    <w:p w14:paraId="6294FDFC" w14:textId="6877F053"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US"/>
        </w:rPr>
        <w:t>6.4.</w:t>
      </w:r>
      <w:r w:rsidRPr="006F78BB">
        <w:rPr>
          <w:noProof/>
          <w:lang w:val="en-US" w:eastAsia="zh-CN"/>
        </w:rPr>
        <w:t>2</w:t>
      </w:r>
      <w:r w:rsidRPr="006F78BB">
        <w:rPr>
          <w:noProof/>
          <w:lang w:val="en-US"/>
        </w:rPr>
        <w:t>.</w:t>
      </w:r>
      <w:r w:rsidRPr="006F78BB">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Derivation of User-ID related material</w:t>
      </w:r>
      <w:r>
        <w:rPr>
          <w:noProof/>
        </w:rPr>
        <w:tab/>
      </w:r>
      <w:r>
        <w:rPr>
          <w:noProof/>
        </w:rPr>
        <w:fldChar w:fldCharType="begin" w:fldLock="1"/>
      </w:r>
      <w:r>
        <w:rPr>
          <w:noProof/>
        </w:rPr>
        <w:instrText xml:space="preserve"> PAGEREF _Toc187322946 \h </w:instrText>
      </w:r>
      <w:r>
        <w:rPr>
          <w:noProof/>
        </w:rPr>
      </w:r>
      <w:r>
        <w:rPr>
          <w:noProof/>
        </w:rPr>
        <w:fldChar w:fldCharType="separate"/>
      </w:r>
      <w:r>
        <w:rPr>
          <w:noProof/>
        </w:rPr>
        <w:t>18</w:t>
      </w:r>
      <w:r>
        <w:rPr>
          <w:noProof/>
        </w:rPr>
        <w:fldChar w:fldCharType="end"/>
      </w:r>
    </w:p>
    <w:p w14:paraId="08E0A5A3" w14:textId="0A0D3285"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47 \h </w:instrText>
      </w:r>
      <w:r>
        <w:rPr>
          <w:noProof/>
        </w:rPr>
      </w:r>
      <w:r>
        <w:rPr>
          <w:noProof/>
        </w:rPr>
        <w:fldChar w:fldCharType="separate"/>
      </w:r>
      <w:r>
        <w:rPr>
          <w:noProof/>
        </w:rPr>
        <w:t>19</w:t>
      </w:r>
      <w:r>
        <w:rPr>
          <w:noProof/>
        </w:rPr>
        <w:fldChar w:fldCharType="end"/>
      </w:r>
    </w:p>
    <w:p w14:paraId="2D3F0E18" w14:textId="6F54753A"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5</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5: User authentication and authorization</w:t>
      </w:r>
      <w:r>
        <w:rPr>
          <w:noProof/>
        </w:rPr>
        <w:tab/>
      </w:r>
      <w:r>
        <w:rPr>
          <w:noProof/>
        </w:rPr>
        <w:fldChar w:fldCharType="begin" w:fldLock="1"/>
      </w:r>
      <w:r>
        <w:rPr>
          <w:noProof/>
        </w:rPr>
        <w:instrText xml:space="preserve"> PAGEREF _Toc187322948 \h </w:instrText>
      </w:r>
      <w:r>
        <w:rPr>
          <w:noProof/>
        </w:rPr>
      </w:r>
      <w:r>
        <w:rPr>
          <w:noProof/>
        </w:rPr>
        <w:fldChar w:fldCharType="separate"/>
      </w:r>
      <w:r>
        <w:rPr>
          <w:noProof/>
        </w:rPr>
        <w:t>19</w:t>
      </w:r>
      <w:r>
        <w:rPr>
          <w:noProof/>
        </w:rPr>
        <w:fldChar w:fldCharType="end"/>
      </w:r>
    </w:p>
    <w:p w14:paraId="670C8B2E" w14:textId="24AC796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5.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Introduction</w:t>
      </w:r>
      <w:r>
        <w:rPr>
          <w:noProof/>
        </w:rPr>
        <w:tab/>
      </w:r>
      <w:r>
        <w:rPr>
          <w:noProof/>
        </w:rPr>
        <w:fldChar w:fldCharType="begin" w:fldLock="1"/>
      </w:r>
      <w:r>
        <w:rPr>
          <w:noProof/>
        </w:rPr>
        <w:instrText xml:space="preserve"> PAGEREF _Toc187322949 \h </w:instrText>
      </w:r>
      <w:r>
        <w:rPr>
          <w:noProof/>
        </w:rPr>
      </w:r>
      <w:r>
        <w:rPr>
          <w:noProof/>
        </w:rPr>
        <w:fldChar w:fldCharType="separate"/>
      </w:r>
      <w:r>
        <w:rPr>
          <w:noProof/>
        </w:rPr>
        <w:t>19</w:t>
      </w:r>
      <w:r>
        <w:rPr>
          <w:noProof/>
        </w:rPr>
        <w:fldChar w:fldCharType="end"/>
      </w:r>
    </w:p>
    <w:p w14:paraId="67444318" w14:textId="2CBB308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5.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details</w:t>
      </w:r>
      <w:r>
        <w:rPr>
          <w:noProof/>
        </w:rPr>
        <w:tab/>
      </w:r>
      <w:r>
        <w:rPr>
          <w:noProof/>
        </w:rPr>
        <w:fldChar w:fldCharType="begin" w:fldLock="1"/>
      </w:r>
      <w:r>
        <w:rPr>
          <w:noProof/>
        </w:rPr>
        <w:instrText xml:space="preserve"> PAGEREF _Toc187322950 \h </w:instrText>
      </w:r>
      <w:r>
        <w:rPr>
          <w:noProof/>
        </w:rPr>
      </w:r>
      <w:r>
        <w:rPr>
          <w:noProof/>
        </w:rPr>
        <w:fldChar w:fldCharType="separate"/>
      </w:r>
      <w:r>
        <w:rPr>
          <w:noProof/>
        </w:rPr>
        <w:t>19</w:t>
      </w:r>
      <w:r>
        <w:rPr>
          <w:noProof/>
        </w:rPr>
        <w:fldChar w:fldCharType="end"/>
      </w:r>
    </w:p>
    <w:p w14:paraId="40CED253" w14:textId="61A41F2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5.3</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Evaluation</w:t>
      </w:r>
      <w:r>
        <w:rPr>
          <w:noProof/>
        </w:rPr>
        <w:tab/>
      </w:r>
      <w:r>
        <w:rPr>
          <w:noProof/>
        </w:rPr>
        <w:fldChar w:fldCharType="begin" w:fldLock="1"/>
      </w:r>
      <w:r>
        <w:rPr>
          <w:noProof/>
        </w:rPr>
        <w:instrText xml:space="preserve"> PAGEREF _Toc187322951 \h </w:instrText>
      </w:r>
      <w:r>
        <w:rPr>
          <w:noProof/>
        </w:rPr>
      </w:r>
      <w:r>
        <w:rPr>
          <w:noProof/>
        </w:rPr>
        <w:fldChar w:fldCharType="separate"/>
      </w:r>
      <w:r>
        <w:rPr>
          <w:noProof/>
        </w:rPr>
        <w:t>20</w:t>
      </w:r>
      <w:r>
        <w:rPr>
          <w:noProof/>
        </w:rPr>
        <w:fldChar w:fldCharType="end"/>
      </w:r>
    </w:p>
    <w:p w14:paraId="5967957D" w14:textId="74FF2E6C"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fldLock="1"/>
      </w:r>
      <w:r>
        <w:rPr>
          <w:noProof/>
        </w:rPr>
        <w:instrText xml:space="preserve"> PAGEREF _Toc187322952 \h </w:instrText>
      </w:r>
      <w:r>
        <w:rPr>
          <w:noProof/>
        </w:rPr>
      </w:r>
      <w:r>
        <w:rPr>
          <w:noProof/>
        </w:rPr>
        <w:fldChar w:fldCharType="separate"/>
      </w:r>
      <w:r>
        <w:rPr>
          <w:noProof/>
        </w:rPr>
        <w:t>20</w:t>
      </w:r>
      <w:r>
        <w:rPr>
          <w:noProof/>
        </w:rPr>
        <w:fldChar w:fldCharType="end"/>
      </w:r>
    </w:p>
    <w:p w14:paraId="75DEC65B" w14:textId="31E4F8E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53 \h </w:instrText>
      </w:r>
      <w:r>
        <w:rPr>
          <w:noProof/>
        </w:rPr>
      </w:r>
      <w:r>
        <w:rPr>
          <w:noProof/>
        </w:rPr>
        <w:fldChar w:fldCharType="separate"/>
      </w:r>
      <w:r>
        <w:rPr>
          <w:noProof/>
        </w:rPr>
        <w:t>20</w:t>
      </w:r>
      <w:r>
        <w:rPr>
          <w:noProof/>
        </w:rPr>
        <w:fldChar w:fldCharType="end"/>
      </w:r>
    </w:p>
    <w:p w14:paraId="7E6C8B1D" w14:textId="433C6596"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 xml:space="preserve">Solution </w:t>
      </w:r>
      <w:r>
        <w:rPr>
          <w:noProof/>
        </w:rPr>
        <w:t>Details</w:t>
      </w:r>
      <w:r>
        <w:rPr>
          <w:noProof/>
        </w:rPr>
        <w:tab/>
      </w:r>
      <w:r>
        <w:rPr>
          <w:noProof/>
        </w:rPr>
        <w:fldChar w:fldCharType="begin" w:fldLock="1"/>
      </w:r>
      <w:r>
        <w:rPr>
          <w:noProof/>
        </w:rPr>
        <w:instrText xml:space="preserve"> PAGEREF _Toc187322954 \h </w:instrText>
      </w:r>
      <w:r>
        <w:rPr>
          <w:noProof/>
        </w:rPr>
      </w:r>
      <w:r>
        <w:rPr>
          <w:noProof/>
        </w:rPr>
        <w:fldChar w:fldCharType="separate"/>
      </w:r>
      <w:r>
        <w:rPr>
          <w:noProof/>
        </w:rPr>
        <w:t>20</w:t>
      </w:r>
      <w:r>
        <w:rPr>
          <w:noProof/>
        </w:rPr>
        <w:fldChar w:fldCharType="end"/>
      </w:r>
    </w:p>
    <w:p w14:paraId="2521D3B1" w14:textId="41A15D3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55 \h </w:instrText>
      </w:r>
      <w:r>
        <w:rPr>
          <w:noProof/>
        </w:rPr>
      </w:r>
      <w:r>
        <w:rPr>
          <w:noProof/>
        </w:rPr>
        <w:fldChar w:fldCharType="separate"/>
      </w:r>
      <w:r>
        <w:rPr>
          <w:noProof/>
        </w:rPr>
        <w:t>22</w:t>
      </w:r>
      <w:r>
        <w:rPr>
          <w:noProof/>
        </w:rPr>
        <w:fldChar w:fldCharType="end"/>
      </w:r>
    </w:p>
    <w:p w14:paraId="1DC30665" w14:textId="2B70955B"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olution #</w:t>
      </w:r>
      <w:r w:rsidRPr="006F78BB">
        <w:rPr>
          <w:noProof/>
          <w:lang w:val="en-US" w:eastAsia="zh-CN"/>
        </w:rPr>
        <w:t>7</w:t>
      </w:r>
      <w:r>
        <w:rPr>
          <w:noProof/>
        </w:rPr>
        <w:t>: Authentication and Authorization of Human User ID</w:t>
      </w:r>
      <w:r>
        <w:rPr>
          <w:noProof/>
        </w:rPr>
        <w:tab/>
      </w:r>
      <w:r>
        <w:rPr>
          <w:noProof/>
        </w:rPr>
        <w:fldChar w:fldCharType="begin" w:fldLock="1"/>
      </w:r>
      <w:r>
        <w:rPr>
          <w:noProof/>
        </w:rPr>
        <w:instrText xml:space="preserve"> PAGEREF _Toc187322956 \h </w:instrText>
      </w:r>
      <w:r>
        <w:rPr>
          <w:noProof/>
        </w:rPr>
      </w:r>
      <w:r>
        <w:rPr>
          <w:noProof/>
        </w:rPr>
        <w:fldChar w:fldCharType="separate"/>
      </w:r>
      <w:r>
        <w:rPr>
          <w:noProof/>
        </w:rPr>
        <w:t>22</w:t>
      </w:r>
      <w:r>
        <w:rPr>
          <w:noProof/>
        </w:rPr>
        <w:fldChar w:fldCharType="end"/>
      </w:r>
    </w:p>
    <w:p w14:paraId="5DD9030B" w14:textId="784F8FD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57 \h </w:instrText>
      </w:r>
      <w:r>
        <w:rPr>
          <w:noProof/>
        </w:rPr>
      </w:r>
      <w:r>
        <w:rPr>
          <w:noProof/>
        </w:rPr>
        <w:fldChar w:fldCharType="separate"/>
      </w:r>
      <w:r>
        <w:rPr>
          <w:noProof/>
        </w:rPr>
        <w:t>22</w:t>
      </w:r>
      <w:r>
        <w:rPr>
          <w:noProof/>
        </w:rPr>
        <w:fldChar w:fldCharType="end"/>
      </w:r>
    </w:p>
    <w:p w14:paraId="6956993B" w14:textId="5B7C5CAE"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Solution Details</w:t>
      </w:r>
      <w:r>
        <w:rPr>
          <w:noProof/>
        </w:rPr>
        <w:tab/>
      </w:r>
      <w:r>
        <w:rPr>
          <w:noProof/>
        </w:rPr>
        <w:fldChar w:fldCharType="begin" w:fldLock="1"/>
      </w:r>
      <w:r>
        <w:rPr>
          <w:noProof/>
        </w:rPr>
        <w:instrText xml:space="preserve"> PAGEREF _Toc187322958 \h </w:instrText>
      </w:r>
      <w:r>
        <w:rPr>
          <w:noProof/>
        </w:rPr>
      </w:r>
      <w:r>
        <w:rPr>
          <w:noProof/>
        </w:rPr>
        <w:fldChar w:fldCharType="separate"/>
      </w:r>
      <w:r>
        <w:rPr>
          <w:noProof/>
        </w:rPr>
        <w:t>23</w:t>
      </w:r>
      <w:r>
        <w:rPr>
          <w:noProof/>
        </w:rPr>
        <w:fldChar w:fldCharType="end"/>
      </w:r>
    </w:p>
    <w:p w14:paraId="3A415D47" w14:textId="336A3F9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noProof/>
          <w:lang w:val="en-US"/>
        </w:rPr>
        <w:lastRenderedPageBreak/>
        <w:t>6.7.</w:t>
      </w:r>
      <w:r w:rsidRPr="006F78BB">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6F78BB">
        <w:rPr>
          <w:noProof/>
          <w:lang w:val="en-US"/>
        </w:rPr>
        <w:t>Evaluation</w:t>
      </w:r>
      <w:r>
        <w:rPr>
          <w:noProof/>
        </w:rPr>
        <w:tab/>
      </w:r>
      <w:r>
        <w:rPr>
          <w:noProof/>
        </w:rPr>
        <w:fldChar w:fldCharType="begin" w:fldLock="1"/>
      </w:r>
      <w:r>
        <w:rPr>
          <w:noProof/>
        </w:rPr>
        <w:instrText xml:space="preserve"> PAGEREF _Toc187322959 \h </w:instrText>
      </w:r>
      <w:r>
        <w:rPr>
          <w:noProof/>
        </w:rPr>
      </w:r>
      <w:r>
        <w:rPr>
          <w:noProof/>
        </w:rPr>
        <w:fldChar w:fldCharType="separate"/>
      </w:r>
      <w:r>
        <w:rPr>
          <w:noProof/>
        </w:rPr>
        <w:t>24</w:t>
      </w:r>
      <w:r>
        <w:rPr>
          <w:noProof/>
        </w:rPr>
        <w:fldChar w:fldCharType="end"/>
      </w:r>
    </w:p>
    <w:p w14:paraId="78A43565" w14:textId="081FC313"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Solution #8: User authentication with preconfigured credential</w:t>
      </w:r>
      <w:r>
        <w:rPr>
          <w:noProof/>
        </w:rPr>
        <w:tab/>
      </w:r>
      <w:r>
        <w:rPr>
          <w:noProof/>
        </w:rPr>
        <w:fldChar w:fldCharType="begin" w:fldLock="1"/>
      </w:r>
      <w:r>
        <w:rPr>
          <w:noProof/>
        </w:rPr>
        <w:instrText xml:space="preserve"> PAGEREF _Toc187322960 \h </w:instrText>
      </w:r>
      <w:r>
        <w:rPr>
          <w:noProof/>
        </w:rPr>
      </w:r>
      <w:r>
        <w:rPr>
          <w:noProof/>
        </w:rPr>
        <w:fldChar w:fldCharType="separate"/>
      </w:r>
      <w:r>
        <w:rPr>
          <w:noProof/>
        </w:rPr>
        <w:t>24</w:t>
      </w:r>
      <w:r>
        <w:rPr>
          <w:noProof/>
        </w:rPr>
        <w:fldChar w:fldCharType="end"/>
      </w:r>
    </w:p>
    <w:p w14:paraId="4EA16445" w14:textId="06765D4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61 \h </w:instrText>
      </w:r>
      <w:r>
        <w:rPr>
          <w:noProof/>
        </w:rPr>
      </w:r>
      <w:r>
        <w:rPr>
          <w:noProof/>
        </w:rPr>
        <w:fldChar w:fldCharType="separate"/>
      </w:r>
      <w:r>
        <w:rPr>
          <w:noProof/>
        </w:rPr>
        <w:t>24</w:t>
      </w:r>
      <w:r>
        <w:rPr>
          <w:noProof/>
        </w:rPr>
        <w:fldChar w:fldCharType="end"/>
      </w:r>
    </w:p>
    <w:p w14:paraId="20907938" w14:textId="3883ABFE"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62 \h </w:instrText>
      </w:r>
      <w:r>
        <w:rPr>
          <w:noProof/>
        </w:rPr>
      </w:r>
      <w:r>
        <w:rPr>
          <w:noProof/>
        </w:rPr>
        <w:fldChar w:fldCharType="separate"/>
      </w:r>
      <w:r>
        <w:rPr>
          <w:noProof/>
        </w:rPr>
        <w:t>24</w:t>
      </w:r>
      <w:r>
        <w:rPr>
          <w:noProof/>
        </w:rPr>
        <w:fldChar w:fldCharType="end"/>
      </w:r>
    </w:p>
    <w:p w14:paraId="61871E20" w14:textId="618D50D5"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8.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322963 \h </w:instrText>
      </w:r>
      <w:r>
        <w:rPr>
          <w:noProof/>
        </w:rPr>
      </w:r>
      <w:r>
        <w:rPr>
          <w:noProof/>
        </w:rPr>
        <w:fldChar w:fldCharType="separate"/>
      </w:r>
      <w:r>
        <w:rPr>
          <w:noProof/>
        </w:rPr>
        <w:t>24</w:t>
      </w:r>
      <w:r>
        <w:rPr>
          <w:noProof/>
        </w:rPr>
        <w:fldChar w:fldCharType="end"/>
      </w:r>
    </w:p>
    <w:p w14:paraId="179BA817" w14:textId="348130BD"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8.2.2</w:t>
      </w:r>
      <w:r>
        <w:rPr>
          <w:rFonts w:asciiTheme="minorHAnsi" w:eastAsiaTheme="minorEastAsia" w:hAnsiTheme="minorHAnsi" w:cstheme="minorBidi"/>
          <w:noProof/>
          <w:kern w:val="2"/>
          <w:sz w:val="22"/>
          <w:szCs w:val="22"/>
          <w:lang w:eastAsia="en-GB"/>
          <w14:ligatures w14:val="standardContextual"/>
        </w:rPr>
        <w:tab/>
      </w:r>
      <w:r>
        <w:rPr>
          <w:noProof/>
          <w:lang w:eastAsia="zh-CN"/>
        </w:rPr>
        <w:t>User authentication procedure with the UAAF deployed by operator</w:t>
      </w:r>
      <w:r>
        <w:rPr>
          <w:noProof/>
        </w:rPr>
        <w:tab/>
      </w:r>
      <w:r>
        <w:rPr>
          <w:noProof/>
        </w:rPr>
        <w:fldChar w:fldCharType="begin" w:fldLock="1"/>
      </w:r>
      <w:r>
        <w:rPr>
          <w:noProof/>
        </w:rPr>
        <w:instrText xml:space="preserve"> PAGEREF _Toc187322964 \h </w:instrText>
      </w:r>
      <w:r>
        <w:rPr>
          <w:noProof/>
        </w:rPr>
      </w:r>
      <w:r>
        <w:rPr>
          <w:noProof/>
        </w:rPr>
        <w:fldChar w:fldCharType="separate"/>
      </w:r>
      <w:r>
        <w:rPr>
          <w:noProof/>
        </w:rPr>
        <w:t>25</w:t>
      </w:r>
      <w:r>
        <w:rPr>
          <w:noProof/>
        </w:rPr>
        <w:fldChar w:fldCharType="end"/>
      </w:r>
    </w:p>
    <w:p w14:paraId="498C3480" w14:textId="747776C4"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8.2.3</w:t>
      </w:r>
      <w:r>
        <w:rPr>
          <w:rFonts w:asciiTheme="minorHAnsi" w:eastAsiaTheme="minorEastAsia" w:hAnsiTheme="minorHAnsi" w:cstheme="minorBidi"/>
          <w:noProof/>
          <w:kern w:val="2"/>
          <w:sz w:val="22"/>
          <w:szCs w:val="22"/>
          <w:lang w:eastAsia="en-GB"/>
          <w14:ligatures w14:val="standardContextual"/>
        </w:rPr>
        <w:tab/>
      </w:r>
      <w:r>
        <w:rPr>
          <w:noProof/>
          <w:lang w:eastAsia="zh-CN"/>
        </w:rPr>
        <w:t>User authentication procedure with the AAA-S deployed by third party</w:t>
      </w:r>
      <w:r>
        <w:rPr>
          <w:noProof/>
        </w:rPr>
        <w:tab/>
      </w:r>
      <w:r>
        <w:rPr>
          <w:noProof/>
        </w:rPr>
        <w:fldChar w:fldCharType="begin" w:fldLock="1"/>
      </w:r>
      <w:r>
        <w:rPr>
          <w:noProof/>
        </w:rPr>
        <w:instrText xml:space="preserve"> PAGEREF _Toc187322965 \h </w:instrText>
      </w:r>
      <w:r>
        <w:rPr>
          <w:noProof/>
        </w:rPr>
      </w:r>
      <w:r>
        <w:rPr>
          <w:noProof/>
        </w:rPr>
        <w:fldChar w:fldCharType="separate"/>
      </w:r>
      <w:r>
        <w:rPr>
          <w:noProof/>
        </w:rPr>
        <w:t>26</w:t>
      </w:r>
      <w:r>
        <w:rPr>
          <w:noProof/>
        </w:rPr>
        <w:fldChar w:fldCharType="end"/>
      </w:r>
    </w:p>
    <w:p w14:paraId="22C6EA8B" w14:textId="3B71BF4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66 \h </w:instrText>
      </w:r>
      <w:r>
        <w:rPr>
          <w:noProof/>
        </w:rPr>
      </w:r>
      <w:r>
        <w:rPr>
          <w:noProof/>
        </w:rPr>
        <w:fldChar w:fldCharType="separate"/>
      </w:r>
      <w:r>
        <w:rPr>
          <w:noProof/>
        </w:rPr>
        <w:t>27</w:t>
      </w:r>
      <w:r>
        <w:rPr>
          <w:noProof/>
        </w:rPr>
        <w:fldChar w:fldCharType="end"/>
      </w:r>
    </w:p>
    <w:p w14:paraId="44209A62" w14:textId="4009202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67 \h </w:instrText>
      </w:r>
      <w:r>
        <w:rPr>
          <w:noProof/>
        </w:rPr>
      </w:r>
      <w:r>
        <w:rPr>
          <w:noProof/>
        </w:rPr>
        <w:fldChar w:fldCharType="separate"/>
      </w:r>
      <w:r>
        <w:rPr>
          <w:noProof/>
        </w:rPr>
        <w:t>30</w:t>
      </w:r>
      <w:r>
        <w:rPr>
          <w:noProof/>
        </w:rPr>
        <w:fldChar w:fldCharType="end"/>
      </w:r>
    </w:p>
    <w:p w14:paraId="31CF6ACF" w14:textId="0E05602E"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0.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68 \h </w:instrText>
      </w:r>
      <w:r>
        <w:rPr>
          <w:noProof/>
        </w:rPr>
      </w:r>
      <w:r>
        <w:rPr>
          <w:noProof/>
        </w:rPr>
        <w:fldChar w:fldCharType="separate"/>
      </w:r>
      <w:r>
        <w:rPr>
          <w:noProof/>
        </w:rPr>
        <w:t>30</w:t>
      </w:r>
      <w:r>
        <w:rPr>
          <w:noProof/>
        </w:rPr>
        <w:fldChar w:fldCharType="end"/>
      </w:r>
    </w:p>
    <w:p w14:paraId="7D414C6E" w14:textId="1CA3901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0.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69 \h </w:instrText>
      </w:r>
      <w:r>
        <w:rPr>
          <w:noProof/>
        </w:rPr>
      </w:r>
      <w:r>
        <w:rPr>
          <w:noProof/>
        </w:rPr>
        <w:fldChar w:fldCharType="separate"/>
      </w:r>
      <w:r>
        <w:rPr>
          <w:noProof/>
        </w:rPr>
        <w:t>31</w:t>
      </w:r>
      <w:r>
        <w:rPr>
          <w:noProof/>
        </w:rPr>
        <w:fldChar w:fldCharType="end"/>
      </w:r>
    </w:p>
    <w:p w14:paraId="4D1E11DE" w14:textId="08183AA5"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Solution #11: Re-using existing mechanisms for user privacy</w:t>
      </w:r>
      <w:r>
        <w:rPr>
          <w:noProof/>
        </w:rPr>
        <w:tab/>
      </w:r>
      <w:r>
        <w:rPr>
          <w:noProof/>
        </w:rPr>
        <w:fldChar w:fldCharType="begin" w:fldLock="1"/>
      </w:r>
      <w:r>
        <w:rPr>
          <w:noProof/>
        </w:rPr>
        <w:instrText xml:space="preserve"> PAGEREF _Toc187322970 \h </w:instrText>
      </w:r>
      <w:r>
        <w:rPr>
          <w:noProof/>
        </w:rPr>
      </w:r>
      <w:r>
        <w:rPr>
          <w:noProof/>
        </w:rPr>
        <w:fldChar w:fldCharType="separate"/>
      </w:r>
      <w:r>
        <w:rPr>
          <w:noProof/>
        </w:rPr>
        <w:t>31</w:t>
      </w:r>
      <w:r>
        <w:rPr>
          <w:noProof/>
        </w:rPr>
        <w:fldChar w:fldCharType="end"/>
      </w:r>
    </w:p>
    <w:p w14:paraId="15A05FDF" w14:textId="53678C59"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71 \h </w:instrText>
      </w:r>
      <w:r>
        <w:rPr>
          <w:noProof/>
        </w:rPr>
      </w:r>
      <w:r>
        <w:rPr>
          <w:noProof/>
        </w:rPr>
        <w:fldChar w:fldCharType="separate"/>
      </w:r>
      <w:r>
        <w:rPr>
          <w:noProof/>
        </w:rPr>
        <w:t>31</w:t>
      </w:r>
      <w:r>
        <w:rPr>
          <w:noProof/>
        </w:rPr>
        <w:fldChar w:fldCharType="end"/>
      </w:r>
    </w:p>
    <w:p w14:paraId="448AA8E8" w14:textId="70D6B5A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72 \h </w:instrText>
      </w:r>
      <w:r>
        <w:rPr>
          <w:noProof/>
        </w:rPr>
      </w:r>
      <w:r>
        <w:rPr>
          <w:noProof/>
        </w:rPr>
        <w:fldChar w:fldCharType="separate"/>
      </w:r>
      <w:r>
        <w:rPr>
          <w:noProof/>
        </w:rPr>
        <w:t>31</w:t>
      </w:r>
      <w:r>
        <w:rPr>
          <w:noProof/>
        </w:rPr>
        <w:fldChar w:fldCharType="end"/>
      </w:r>
    </w:p>
    <w:p w14:paraId="167E9D48" w14:textId="3F1A37C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73 \h </w:instrText>
      </w:r>
      <w:r>
        <w:rPr>
          <w:noProof/>
        </w:rPr>
      </w:r>
      <w:r>
        <w:rPr>
          <w:noProof/>
        </w:rPr>
        <w:fldChar w:fldCharType="separate"/>
      </w:r>
      <w:r>
        <w:rPr>
          <w:noProof/>
        </w:rPr>
        <w:t>31</w:t>
      </w:r>
      <w:r>
        <w:rPr>
          <w:noProof/>
        </w:rPr>
        <w:fldChar w:fldCharType="end"/>
      </w:r>
    </w:p>
    <w:p w14:paraId="12649432" w14:textId="6C6AA5A3"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olution #12: authorization of non-3GPP devices behind 5G-RG</w:t>
      </w:r>
      <w:r>
        <w:rPr>
          <w:noProof/>
        </w:rPr>
        <w:tab/>
      </w:r>
      <w:r>
        <w:rPr>
          <w:noProof/>
        </w:rPr>
        <w:fldChar w:fldCharType="begin" w:fldLock="1"/>
      </w:r>
      <w:r>
        <w:rPr>
          <w:noProof/>
        </w:rPr>
        <w:instrText xml:space="preserve"> PAGEREF _Toc187322974 \h </w:instrText>
      </w:r>
      <w:r>
        <w:rPr>
          <w:noProof/>
        </w:rPr>
      </w:r>
      <w:r>
        <w:rPr>
          <w:noProof/>
        </w:rPr>
        <w:fldChar w:fldCharType="separate"/>
      </w:r>
      <w:r>
        <w:rPr>
          <w:noProof/>
        </w:rPr>
        <w:t>32</w:t>
      </w:r>
      <w:r>
        <w:rPr>
          <w:noProof/>
        </w:rPr>
        <w:fldChar w:fldCharType="end"/>
      </w:r>
    </w:p>
    <w:p w14:paraId="37960F1E" w14:textId="784709E3"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75 \h </w:instrText>
      </w:r>
      <w:r>
        <w:rPr>
          <w:noProof/>
        </w:rPr>
      </w:r>
      <w:r>
        <w:rPr>
          <w:noProof/>
        </w:rPr>
        <w:fldChar w:fldCharType="separate"/>
      </w:r>
      <w:r>
        <w:rPr>
          <w:noProof/>
        </w:rPr>
        <w:t>32</w:t>
      </w:r>
      <w:r>
        <w:rPr>
          <w:noProof/>
        </w:rPr>
        <w:fldChar w:fldCharType="end"/>
      </w:r>
    </w:p>
    <w:p w14:paraId="12CEBA48" w14:textId="62E55DCF"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76 \h </w:instrText>
      </w:r>
      <w:r>
        <w:rPr>
          <w:noProof/>
        </w:rPr>
      </w:r>
      <w:r>
        <w:rPr>
          <w:noProof/>
        </w:rPr>
        <w:fldChar w:fldCharType="separate"/>
      </w:r>
      <w:r>
        <w:rPr>
          <w:noProof/>
        </w:rPr>
        <w:t>32</w:t>
      </w:r>
      <w:r>
        <w:rPr>
          <w:noProof/>
        </w:rPr>
        <w:fldChar w:fldCharType="end"/>
      </w:r>
    </w:p>
    <w:p w14:paraId="1FCD2178" w14:textId="2BB69FC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77 \h </w:instrText>
      </w:r>
      <w:r>
        <w:rPr>
          <w:noProof/>
        </w:rPr>
      </w:r>
      <w:r>
        <w:rPr>
          <w:noProof/>
        </w:rPr>
        <w:fldChar w:fldCharType="separate"/>
      </w:r>
      <w:r>
        <w:rPr>
          <w:noProof/>
        </w:rPr>
        <w:t>33</w:t>
      </w:r>
      <w:r>
        <w:rPr>
          <w:noProof/>
        </w:rPr>
        <w:fldChar w:fldCharType="end"/>
      </w:r>
    </w:p>
    <w:p w14:paraId="1B89ACBF" w14:textId="7EACA8A9"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olution #</w:t>
      </w:r>
      <w:r w:rsidRPr="006F78BB">
        <w:rPr>
          <w:noProof/>
          <w:lang w:val="en-US" w:eastAsia="zh-CN"/>
        </w:rPr>
        <w:t>13</w:t>
      </w:r>
      <w:r>
        <w:rPr>
          <w:noProof/>
        </w:rPr>
        <w:t xml:space="preserve">: </w:t>
      </w:r>
      <w:r w:rsidRPr="006F78BB">
        <w:rPr>
          <w:noProof/>
          <w:lang w:val="en-US" w:eastAsia="zh-CN"/>
        </w:rPr>
        <w:t>Authentication and Authorization procedure of N3D behind gateway UE or 5G-RG</w:t>
      </w:r>
      <w:r>
        <w:rPr>
          <w:noProof/>
        </w:rPr>
        <w:tab/>
      </w:r>
      <w:r>
        <w:rPr>
          <w:noProof/>
        </w:rPr>
        <w:fldChar w:fldCharType="begin" w:fldLock="1"/>
      </w:r>
      <w:r>
        <w:rPr>
          <w:noProof/>
        </w:rPr>
        <w:instrText xml:space="preserve"> PAGEREF _Toc187322978 \h </w:instrText>
      </w:r>
      <w:r>
        <w:rPr>
          <w:noProof/>
        </w:rPr>
      </w:r>
      <w:r>
        <w:rPr>
          <w:noProof/>
        </w:rPr>
        <w:fldChar w:fldCharType="separate"/>
      </w:r>
      <w:r>
        <w:rPr>
          <w:noProof/>
        </w:rPr>
        <w:t>33</w:t>
      </w:r>
      <w:r>
        <w:rPr>
          <w:noProof/>
        </w:rPr>
        <w:fldChar w:fldCharType="end"/>
      </w:r>
    </w:p>
    <w:p w14:paraId="0BB4DF0D" w14:textId="5AA0105F"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79 \h </w:instrText>
      </w:r>
      <w:r>
        <w:rPr>
          <w:noProof/>
        </w:rPr>
      </w:r>
      <w:r>
        <w:rPr>
          <w:noProof/>
        </w:rPr>
        <w:fldChar w:fldCharType="separate"/>
      </w:r>
      <w:r>
        <w:rPr>
          <w:noProof/>
        </w:rPr>
        <w:t>33</w:t>
      </w:r>
      <w:r>
        <w:rPr>
          <w:noProof/>
        </w:rPr>
        <w:fldChar w:fldCharType="end"/>
      </w:r>
    </w:p>
    <w:p w14:paraId="34DDAA06" w14:textId="15FB6BC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80 \h </w:instrText>
      </w:r>
      <w:r>
        <w:rPr>
          <w:noProof/>
        </w:rPr>
      </w:r>
      <w:r>
        <w:rPr>
          <w:noProof/>
        </w:rPr>
        <w:fldChar w:fldCharType="separate"/>
      </w:r>
      <w:r>
        <w:rPr>
          <w:noProof/>
        </w:rPr>
        <w:t>33</w:t>
      </w:r>
      <w:r>
        <w:rPr>
          <w:noProof/>
        </w:rPr>
        <w:fldChar w:fldCharType="end"/>
      </w:r>
    </w:p>
    <w:p w14:paraId="36D079C7" w14:textId="552CF0DA"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Authentication Procedure</w:t>
      </w:r>
      <w:r>
        <w:rPr>
          <w:noProof/>
        </w:rPr>
        <w:tab/>
      </w:r>
      <w:r>
        <w:rPr>
          <w:noProof/>
        </w:rPr>
        <w:fldChar w:fldCharType="begin" w:fldLock="1"/>
      </w:r>
      <w:r>
        <w:rPr>
          <w:noProof/>
        </w:rPr>
        <w:instrText xml:space="preserve"> PAGEREF _Toc187322981 \h </w:instrText>
      </w:r>
      <w:r>
        <w:rPr>
          <w:noProof/>
        </w:rPr>
      </w:r>
      <w:r>
        <w:rPr>
          <w:noProof/>
        </w:rPr>
        <w:fldChar w:fldCharType="separate"/>
      </w:r>
      <w:r>
        <w:rPr>
          <w:noProof/>
        </w:rPr>
        <w:t>33</w:t>
      </w:r>
      <w:r>
        <w:rPr>
          <w:noProof/>
        </w:rPr>
        <w:fldChar w:fldCharType="end"/>
      </w:r>
    </w:p>
    <w:p w14:paraId="76DC99B6" w14:textId="2E22D5EA"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3.</w:t>
      </w:r>
      <w:r w:rsidRPr="006F78BB">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Re-Authentication procedure</w:t>
      </w:r>
      <w:r>
        <w:rPr>
          <w:noProof/>
        </w:rPr>
        <w:tab/>
      </w:r>
      <w:r>
        <w:rPr>
          <w:noProof/>
        </w:rPr>
        <w:fldChar w:fldCharType="begin" w:fldLock="1"/>
      </w:r>
      <w:r>
        <w:rPr>
          <w:noProof/>
        </w:rPr>
        <w:instrText xml:space="preserve"> PAGEREF _Toc187322982 \h </w:instrText>
      </w:r>
      <w:r>
        <w:rPr>
          <w:noProof/>
        </w:rPr>
      </w:r>
      <w:r>
        <w:rPr>
          <w:noProof/>
        </w:rPr>
        <w:fldChar w:fldCharType="separate"/>
      </w:r>
      <w:r>
        <w:rPr>
          <w:noProof/>
        </w:rPr>
        <w:t>36</w:t>
      </w:r>
      <w:r>
        <w:rPr>
          <w:noProof/>
        </w:rPr>
        <w:fldChar w:fldCharType="end"/>
      </w:r>
    </w:p>
    <w:p w14:paraId="0801D3D5" w14:textId="49A4EA0B"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3.</w:t>
      </w:r>
      <w:r w:rsidRPr="006F78BB">
        <w:rPr>
          <w:noProof/>
          <w:lang w:val="en-US" w:eastAsia="zh-CN"/>
        </w:rPr>
        <w:t>2.3</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Authentication and Authorization revocation</w:t>
      </w:r>
      <w:r>
        <w:rPr>
          <w:noProof/>
        </w:rPr>
        <w:tab/>
      </w:r>
      <w:r>
        <w:rPr>
          <w:noProof/>
        </w:rPr>
        <w:fldChar w:fldCharType="begin" w:fldLock="1"/>
      </w:r>
      <w:r>
        <w:rPr>
          <w:noProof/>
        </w:rPr>
        <w:instrText xml:space="preserve"> PAGEREF _Toc187322983 \h </w:instrText>
      </w:r>
      <w:r>
        <w:rPr>
          <w:noProof/>
        </w:rPr>
      </w:r>
      <w:r>
        <w:rPr>
          <w:noProof/>
        </w:rPr>
        <w:fldChar w:fldCharType="separate"/>
      </w:r>
      <w:r>
        <w:rPr>
          <w:noProof/>
        </w:rPr>
        <w:t>36</w:t>
      </w:r>
      <w:r>
        <w:rPr>
          <w:noProof/>
        </w:rPr>
        <w:fldChar w:fldCharType="end"/>
      </w:r>
    </w:p>
    <w:p w14:paraId="49283778" w14:textId="5267F4D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noProof/>
          <w:lang w:val="en-US"/>
        </w:rPr>
        <w:t>6.13.</w:t>
      </w:r>
      <w:r w:rsidRPr="006F78BB">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6F78BB">
        <w:rPr>
          <w:noProof/>
          <w:lang w:val="en-US"/>
        </w:rPr>
        <w:t>Evaluation</w:t>
      </w:r>
      <w:r>
        <w:rPr>
          <w:noProof/>
        </w:rPr>
        <w:tab/>
      </w:r>
      <w:r>
        <w:rPr>
          <w:noProof/>
        </w:rPr>
        <w:fldChar w:fldCharType="begin" w:fldLock="1"/>
      </w:r>
      <w:r>
        <w:rPr>
          <w:noProof/>
        </w:rPr>
        <w:instrText xml:space="preserve"> PAGEREF _Toc187322984 \h </w:instrText>
      </w:r>
      <w:r>
        <w:rPr>
          <w:noProof/>
        </w:rPr>
      </w:r>
      <w:r>
        <w:rPr>
          <w:noProof/>
        </w:rPr>
        <w:fldChar w:fldCharType="separate"/>
      </w:r>
      <w:r>
        <w:rPr>
          <w:noProof/>
        </w:rPr>
        <w:t>37</w:t>
      </w:r>
      <w:r>
        <w:rPr>
          <w:noProof/>
        </w:rPr>
        <w:fldChar w:fldCharType="end"/>
      </w:r>
    </w:p>
    <w:p w14:paraId="26E4CD10" w14:textId="5BCA89A0"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Solution #14: Authentication and authorization of non-3GPP devices</w:t>
      </w:r>
      <w:r>
        <w:rPr>
          <w:noProof/>
        </w:rPr>
        <w:tab/>
      </w:r>
      <w:r>
        <w:rPr>
          <w:noProof/>
        </w:rPr>
        <w:fldChar w:fldCharType="begin" w:fldLock="1"/>
      </w:r>
      <w:r>
        <w:rPr>
          <w:noProof/>
        </w:rPr>
        <w:instrText xml:space="preserve"> PAGEREF _Toc187322985 \h </w:instrText>
      </w:r>
      <w:r>
        <w:rPr>
          <w:noProof/>
        </w:rPr>
      </w:r>
      <w:r>
        <w:rPr>
          <w:noProof/>
        </w:rPr>
        <w:fldChar w:fldCharType="separate"/>
      </w:r>
      <w:r>
        <w:rPr>
          <w:noProof/>
        </w:rPr>
        <w:t>37</w:t>
      </w:r>
      <w:r>
        <w:rPr>
          <w:noProof/>
        </w:rPr>
        <w:fldChar w:fldCharType="end"/>
      </w:r>
    </w:p>
    <w:p w14:paraId="329BA9D1" w14:textId="023D3AC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86 \h </w:instrText>
      </w:r>
      <w:r>
        <w:rPr>
          <w:noProof/>
        </w:rPr>
      </w:r>
      <w:r>
        <w:rPr>
          <w:noProof/>
        </w:rPr>
        <w:fldChar w:fldCharType="separate"/>
      </w:r>
      <w:r>
        <w:rPr>
          <w:noProof/>
        </w:rPr>
        <w:t>37</w:t>
      </w:r>
      <w:r>
        <w:rPr>
          <w:noProof/>
        </w:rPr>
        <w:fldChar w:fldCharType="end"/>
      </w:r>
    </w:p>
    <w:p w14:paraId="18CE89F3" w14:textId="2DA0268A"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87 \h </w:instrText>
      </w:r>
      <w:r>
        <w:rPr>
          <w:noProof/>
        </w:rPr>
      </w:r>
      <w:r>
        <w:rPr>
          <w:noProof/>
        </w:rPr>
        <w:fldChar w:fldCharType="separate"/>
      </w:r>
      <w:r>
        <w:rPr>
          <w:noProof/>
        </w:rPr>
        <w:t>37</w:t>
      </w:r>
      <w:r>
        <w:rPr>
          <w:noProof/>
        </w:rPr>
        <w:fldChar w:fldCharType="end"/>
      </w:r>
    </w:p>
    <w:p w14:paraId="468EECA5" w14:textId="2DF9671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88 \h </w:instrText>
      </w:r>
      <w:r>
        <w:rPr>
          <w:noProof/>
        </w:rPr>
      </w:r>
      <w:r>
        <w:rPr>
          <w:noProof/>
        </w:rPr>
        <w:fldChar w:fldCharType="separate"/>
      </w:r>
      <w:r>
        <w:rPr>
          <w:noProof/>
        </w:rPr>
        <w:t>37</w:t>
      </w:r>
      <w:r>
        <w:rPr>
          <w:noProof/>
        </w:rPr>
        <w:fldChar w:fldCharType="end"/>
      </w:r>
    </w:p>
    <w:p w14:paraId="741946B6" w14:textId="26BC57AC"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Solution #15: Authentication of user behind the UE</w:t>
      </w:r>
      <w:r>
        <w:rPr>
          <w:noProof/>
        </w:rPr>
        <w:tab/>
      </w:r>
      <w:r>
        <w:rPr>
          <w:noProof/>
        </w:rPr>
        <w:fldChar w:fldCharType="begin" w:fldLock="1"/>
      </w:r>
      <w:r>
        <w:rPr>
          <w:noProof/>
        </w:rPr>
        <w:instrText xml:space="preserve"> PAGEREF _Toc187322989 \h </w:instrText>
      </w:r>
      <w:r>
        <w:rPr>
          <w:noProof/>
        </w:rPr>
      </w:r>
      <w:r>
        <w:rPr>
          <w:noProof/>
        </w:rPr>
        <w:fldChar w:fldCharType="separate"/>
      </w:r>
      <w:r>
        <w:rPr>
          <w:noProof/>
        </w:rPr>
        <w:t>37</w:t>
      </w:r>
      <w:r>
        <w:rPr>
          <w:noProof/>
        </w:rPr>
        <w:fldChar w:fldCharType="end"/>
      </w:r>
    </w:p>
    <w:p w14:paraId="08BAACFB" w14:textId="332C0FB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90 \h </w:instrText>
      </w:r>
      <w:r>
        <w:rPr>
          <w:noProof/>
        </w:rPr>
      </w:r>
      <w:r>
        <w:rPr>
          <w:noProof/>
        </w:rPr>
        <w:fldChar w:fldCharType="separate"/>
      </w:r>
      <w:r>
        <w:rPr>
          <w:noProof/>
        </w:rPr>
        <w:t>37</w:t>
      </w:r>
      <w:r>
        <w:rPr>
          <w:noProof/>
        </w:rPr>
        <w:fldChar w:fldCharType="end"/>
      </w:r>
    </w:p>
    <w:p w14:paraId="7C8ACC35" w14:textId="1D2FE1A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91 \h </w:instrText>
      </w:r>
      <w:r>
        <w:rPr>
          <w:noProof/>
        </w:rPr>
      </w:r>
      <w:r>
        <w:rPr>
          <w:noProof/>
        </w:rPr>
        <w:fldChar w:fldCharType="separate"/>
      </w:r>
      <w:r>
        <w:rPr>
          <w:noProof/>
        </w:rPr>
        <w:t>38</w:t>
      </w:r>
      <w:r>
        <w:rPr>
          <w:noProof/>
        </w:rPr>
        <w:fldChar w:fldCharType="end"/>
      </w:r>
    </w:p>
    <w:p w14:paraId="73C901D7" w14:textId="1EDDBBC6"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Concept</w:t>
      </w:r>
      <w:r>
        <w:rPr>
          <w:noProof/>
        </w:rPr>
        <w:tab/>
      </w:r>
      <w:r>
        <w:rPr>
          <w:noProof/>
        </w:rPr>
        <w:fldChar w:fldCharType="begin" w:fldLock="1"/>
      </w:r>
      <w:r>
        <w:rPr>
          <w:noProof/>
        </w:rPr>
        <w:instrText xml:space="preserve"> PAGEREF _Toc187322992 \h </w:instrText>
      </w:r>
      <w:r>
        <w:rPr>
          <w:noProof/>
        </w:rPr>
      </w:r>
      <w:r>
        <w:rPr>
          <w:noProof/>
        </w:rPr>
        <w:fldChar w:fldCharType="separate"/>
      </w:r>
      <w:r>
        <w:rPr>
          <w:noProof/>
        </w:rPr>
        <w:t>38</w:t>
      </w:r>
      <w:r>
        <w:rPr>
          <w:noProof/>
        </w:rPr>
        <w:fldChar w:fldCharType="end"/>
      </w:r>
    </w:p>
    <w:p w14:paraId="0158873A" w14:textId="187BE105"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Solution flow</w:t>
      </w:r>
      <w:r>
        <w:rPr>
          <w:noProof/>
        </w:rPr>
        <w:tab/>
      </w:r>
      <w:r>
        <w:rPr>
          <w:noProof/>
        </w:rPr>
        <w:fldChar w:fldCharType="begin" w:fldLock="1"/>
      </w:r>
      <w:r>
        <w:rPr>
          <w:noProof/>
        </w:rPr>
        <w:instrText xml:space="preserve"> PAGEREF _Toc187322993 \h </w:instrText>
      </w:r>
      <w:r>
        <w:rPr>
          <w:noProof/>
        </w:rPr>
      </w:r>
      <w:r>
        <w:rPr>
          <w:noProof/>
        </w:rPr>
        <w:fldChar w:fldCharType="separate"/>
      </w:r>
      <w:r>
        <w:rPr>
          <w:noProof/>
        </w:rPr>
        <w:t>38</w:t>
      </w:r>
      <w:r>
        <w:rPr>
          <w:noProof/>
        </w:rPr>
        <w:fldChar w:fldCharType="end"/>
      </w:r>
    </w:p>
    <w:p w14:paraId="3C4861C3" w14:textId="4FAEA825"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2994 \h </w:instrText>
      </w:r>
      <w:r>
        <w:rPr>
          <w:noProof/>
        </w:rPr>
      </w:r>
      <w:r>
        <w:rPr>
          <w:noProof/>
        </w:rPr>
        <w:fldChar w:fldCharType="separate"/>
      </w:r>
      <w:r>
        <w:rPr>
          <w:noProof/>
        </w:rPr>
        <w:t>40</w:t>
      </w:r>
      <w:r>
        <w:rPr>
          <w:noProof/>
        </w:rPr>
        <w:fldChar w:fldCharType="end"/>
      </w:r>
    </w:p>
    <w:p w14:paraId="3FDB3754" w14:textId="3F7D5622"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Solution #16: User Authentication and Authorization</w:t>
      </w:r>
      <w:r>
        <w:rPr>
          <w:noProof/>
        </w:rPr>
        <w:tab/>
      </w:r>
      <w:r>
        <w:rPr>
          <w:noProof/>
        </w:rPr>
        <w:fldChar w:fldCharType="begin" w:fldLock="1"/>
      </w:r>
      <w:r>
        <w:rPr>
          <w:noProof/>
        </w:rPr>
        <w:instrText xml:space="preserve"> PAGEREF _Toc187322995 \h </w:instrText>
      </w:r>
      <w:r>
        <w:rPr>
          <w:noProof/>
        </w:rPr>
      </w:r>
      <w:r>
        <w:rPr>
          <w:noProof/>
        </w:rPr>
        <w:fldChar w:fldCharType="separate"/>
      </w:r>
      <w:r>
        <w:rPr>
          <w:noProof/>
        </w:rPr>
        <w:t>40</w:t>
      </w:r>
      <w:r>
        <w:rPr>
          <w:noProof/>
        </w:rPr>
        <w:fldChar w:fldCharType="end"/>
      </w:r>
    </w:p>
    <w:p w14:paraId="57E66D60" w14:textId="4FF105E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2996 \h </w:instrText>
      </w:r>
      <w:r>
        <w:rPr>
          <w:noProof/>
        </w:rPr>
      </w:r>
      <w:r>
        <w:rPr>
          <w:noProof/>
        </w:rPr>
        <w:fldChar w:fldCharType="separate"/>
      </w:r>
      <w:r>
        <w:rPr>
          <w:noProof/>
        </w:rPr>
        <w:t>40</w:t>
      </w:r>
      <w:r>
        <w:rPr>
          <w:noProof/>
        </w:rPr>
        <w:fldChar w:fldCharType="end"/>
      </w:r>
    </w:p>
    <w:p w14:paraId="3DFEF03D" w14:textId="5CB085F9"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6.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2997 \h </w:instrText>
      </w:r>
      <w:r>
        <w:rPr>
          <w:noProof/>
        </w:rPr>
      </w:r>
      <w:r>
        <w:rPr>
          <w:noProof/>
        </w:rPr>
        <w:fldChar w:fldCharType="separate"/>
      </w:r>
      <w:r>
        <w:rPr>
          <w:noProof/>
        </w:rPr>
        <w:t>41</w:t>
      </w:r>
      <w:r>
        <w:rPr>
          <w:noProof/>
        </w:rPr>
        <w:fldChar w:fldCharType="end"/>
      </w:r>
    </w:p>
    <w:p w14:paraId="7853315E" w14:textId="4D881BAC"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16.2.1</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User Initiated procedure</w:t>
      </w:r>
      <w:r>
        <w:rPr>
          <w:noProof/>
        </w:rPr>
        <w:tab/>
      </w:r>
      <w:r>
        <w:rPr>
          <w:noProof/>
        </w:rPr>
        <w:fldChar w:fldCharType="begin" w:fldLock="1"/>
      </w:r>
      <w:r>
        <w:rPr>
          <w:noProof/>
        </w:rPr>
        <w:instrText xml:space="preserve"> PAGEREF _Toc187322998 \h </w:instrText>
      </w:r>
      <w:r>
        <w:rPr>
          <w:noProof/>
        </w:rPr>
      </w:r>
      <w:r>
        <w:rPr>
          <w:noProof/>
        </w:rPr>
        <w:fldChar w:fldCharType="separate"/>
      </w:r>
      <w:r>
        <w:rPr>
          <w:noProof/>
        </w:rPr>
        <w:t>41</w:t>
      </w:r>
      <w:r>
        <w:rPr>
          <w:noProof/>
        </w:rPr>
        <w:fldChar w:fldCharType="end"/>
      </w:r>
    </w:p>
    <w:p w14:paraId="2A99E1DB" w14:textId="3F780321"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US" w:eastAsia="zh-CN"/>
        </w:rPr>
        <w:t>6.16.2.2</w:t>
      </w:r>
      <w:r>
        <w:rPr>
          <w:rFonts w:asciiTheme="minorHAnsi" w:eastAsiaTheme="minorEastAsia" w:hAnsiTheme="minorHAnsi" w:cstheme="minorBidi"/>
          <w:noProof/>
          <w:kern w:val="2"/>
          <w:sz w:val="22"/>
          <w:szCs w:val="22"/>
          <w:lang w:eastAsia="en-GB"/>
          <w14:ligatures w14:val="standardContextual"/>
        </w:rPr>
        <w:tab/>
      </w:r>
      <w:r w:rsidRPr="006F78BB">
        <w:rPr>
          <w:noProof/>
          <w:lang w:val="en-US" w:eastAsia="zh-CN"/>
        </w:rPr>
        <w:t>Network Initiated procedure</w:t>
      </w:r>
      <w:r>
        <w:rPr>
          <w:noProof/>
        </w:rPr>
        <w:tab/>
      </w:r>
      <w:r>
        <w:rPr>
          <w:noProof/>
        </w:rPr>
        <w:fldChar w:fldCharType="begin" w:fldLock="1"/>
      </w:r>
      <w:r>
        <w:rPr>
          <w:noProof/>
        </w:rPr>
        <w:instrText xml:space="preserve"> PAGEREF _Toc187322999 \h </w:instrText>
      </w:r>
      <w:r>
        <w:rPr>
          <w:noProof/>
        </w:rPr>
      </w:r>
      <w:r>
        <w:rPr>
          <w:noProof/>
        </w:rPr>
        <w:fldChar w:fldCharType="separate"/>
      </w:r>
      <w:r>
        <w:rPr>
          <w:noProof/>
        </w:rPr>
        <w:t>42</w:t>
      </w:r>
      <w:r>
        <w:rPr>
          <w:noProof/>
        </w:rPr>
        <w:fldChar w:fldCharType="end"/>
      </w:r>
    </w:p>
    <w:p w14:paraId="6C7A4807" w14:textId="74432F4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00 \h </w:instrText>
      </w:r>
      <w:r>
        <w:rPr>
          <w:noProof/>
        </w:rPr>
      </w:r>
      <w:r>
        <w:rPr>
          <w:noProof/>
        </w:rPr>
        <w:fldChar w:fldCharType="separate"/>
      </w:r>
      <w:r>
        <w:rPr>
          <w:noProof/>
        </w:rPr>
        <w:t>43</w:t>
      </w:r>
      <w:r>
        <w:rPr>
          <w:noProof/>
        </w:rPr>
        <w:fldChar w:fldCharType="end"/>
      </w:r>
    </w:p>
    <w:p w14:paraId="2A2A1A99" w14:textId="22260E0B"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Solution #17: Solution for exposure privacy issue</w:t>
      </w:r>
      <w:r>
        <w:rPr>
          <w:noProof/>
        </w:rPr>
        <w:tab/>
      </w:r>
      <w:r>
        <w:rPr>
          <w:noProof/>
        </w:rPr>
        <w:fldChar w:fldCharType="begin" w:fldLock="1"/>
      </w:r>
      <w:r>
        <w:rPr>
          <w:noProof/>
        </w:rPr>
        <w:instrText xml:space="preserve"> PAGEREF _Toc187323001 \h </w:instrText>
      </w:r>
      <w:r>
        <w:rPr>
          <w:noProof/>
        </w:rPr>
      </w:r>
      <w:r>
        <w:rPr>
          <w:noProof/>
        </w:rPr>
        <w:fldChar w:fldCharType="separate"/>
      </w:r>
      <w:r>
        <w:rPr>
          <w:noProof/>
        </w:rPr>
        <w:t>44</w:t>
      </w:r>
      <w:r>
        <w:rPr>
          <w:noProof/>
        </w:rPr>
        <w:fldChar w:fldCharType="end"/>
      </w:r>
    </w:p>
    <w:p w14:paraId="2C4B2258" w14:textId="4FC2E339"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02 \h </w:instrText>
      </w:r>
      <w:r>
        <w:rPr>
          <w:noProof/>
        </w:rPr>
      </w:r>
      <w:r>
        <w:rPr>
          <w:noProof/>
        </w:rPr>
        <w:fldChar w:fldCharType="separate"/>
      </w:r>
      <w:r>
        <w:rPr>
          <w:noProof/>
        </w:rPr>
        <w:t>44</w:t>
      </w:r>
      <w:r>
        <w:rPr>
          <w:noProof/>
        </w:rPr>
        <w:fldChar w:fldCharType="end"/>
      </w:r>
    </w:p>
    <w:p w14:paraId="59715DBD" w14:textId="245AFF5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03 \h </w:instrText>
      </w:r>
      <w:r>
        <w:rPr>
          <w:noProof/>
        </w:rPr>
      </w:r>
      <w:r>
        <w:rPr>
          <w:noProof/>
        </w:rPr>
        <w:fldChar w:fldCharType="separate"/>
      </w:r>
      <w:r>
        <w:rPr>
          <w:noProof/>
        </w:rPr>
        <w:t>44</w:t>
      </w:r>
      <w:r>
        <w:rPr>
          <w:noProof/>
        </w:rPr>
        <w:fldChar w:fldCharType="end"/>
      </w:r>
    </w:p>
    <w:p w14:paraId="6D25F858" w14:textId="478999A6"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IN" w:eastAsia="en-IN"/>
        </w:rPr>
        <w:t>6.17.2.1</w:t>
      </w:r>
      <w:r>
        <w:rPr>
          <w:rFonts w:asciiTheme="minorHAnsi" w:eastAsiaTheme="minorEastAsia" w:hAnsiTheme="minorHAnsi" w:cstheme="minorBidi"/>
          <w:noProof/>
          <w:kern w:val="2"/>
          <w:sz w:val="22"/>
          <w:szCs w:val="22"/>
          <w:lang w:eastAsia="en-GB"/>
          <w14:ligatures w14:val="standardContextual"/>
        </w:rPr>
        <w:tab/>
      </w:r>
      <w:r w:rsidRPr="006F78BB">
        <w:rPr>
          <w:noProof/>
          <w:lang w:val="en-IN" w:eastAsia="en-IN"/>
        </w:rPr>
        <w:t>Exposure of user profile information</w:t>
      </w:r>
      <w:r>
        <w:rPr>
          <w:noProof/>
        </w:rPr>
        <w:tab/>
      </w:r>
      <w:r>
        <w:rPr>
          <w:noProof/>
        </w:rPr>
        <w:fldChar w:fldCharType="begin" w:fldLock="1"/>
      </w:r>
      <w:r>
        <w:rPr>
          <w:noProof/>
        </w:rPr>
        <w:instrText xml:space="preserve"> PAGEREF _Toc187323004 \h </w:instrText>
      </w:r>
      <w:r>
        <w:rPr>
          <w:noProof/>
        </w:rPr>
      </w:r>
      <w:r>
        <w:rPr>
          <w:noProof/>
        </w:rPr>
        <w:fldChar w:fldCharType="separate"/>
      </w:r>
      <w:r>
        <w:rPr>
          <w:noProof/>
        </w:rPr>
        <w:t>44</w:t>
      </w:r>
      <w:r>
        <w:rPr>
          <w:noProof/>
        </w:rPr>
        <w:fldChar w:fldCharType="end"/>
      </w:r>
    </w:p>
    <w:p w14:paraId="64B53C41" w14:textId="1B94E4D2"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IN" w:eastAsia="en-IN"/>
        </w:rPr>
        <w:t>6.17.2.2a</w:t>
      </w:r>
      <w:r>
        <w:rPr>
          <w:rFonts w:asciiTheme="minorHAnsi" w:eastAsiaTheme="minorEastAsia" w:hAnsiTheme="minorHAnsi" w:cstheme="minorBidi"/>
          <w:noProof/>
          <w:kern w:val="2"/>
          <w:sz w:val="22"/>
          <w:szCs w:val="22"/>
          <w:lang w:eastAsia="en-GB"/>
          <w14:ligatures w14:val="standardContextual"/>
        </w:rPr>
        <w:tab/>
      </w:r>
      <w:r w:rsidRPr="006F78BB">
        <w:rPr>
          <w:noProof/>
          <w:lang w:val="en-IN" w:eastAsia="en-IN"/>
        </w:rPr>
        <w:t>Exposure of linked UE subscription information associated with User Identifier</w:t>
      </w:r>
      <w:r>
        <w:rPr>
          <w:noProof/>
        </w:rPr>
        <w:tab/>
      </w:r>
      <w:r>
        <w:rPr>
          <w:noProof/>
        </w:rPr>
        <w:fldChar w:fldCharType="begin" w:fldLock="1"/>
      </w:r>
      <w:r>
        <w:rPr>
          <w:noProof/>
        </w:rPr>
        <w:instrText xml:space="preserve"> PAGEREF _Toc187323005 \h </w:instrText>
      </w:r>
      <w:r>
        <w:rPr>
          <w:noProof/>
        </w:rPr>
      </w:r>
      <w:r>
        <w:rPr>
          <w:noProof/>
        </w:rPr>
        <w:fldChar w:fldCharType="separate"/>
      </w:r>
      <w:r>
        <w:rPr>
          <w:noProof/>
        </w:rPr>
        <w:t>44</w:t>
      </w:r>
      <w:r>
        <w:rPr>
          <w:noProof/>
        </w:rPr>
        <w:fldChar w:fldCharType="end"/>
      </w:r>
    </w:p>
    <w:p w14:paraId="17D58639" w14:textId="226636F6"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sidRPr="006F78BB">
        <w:rPr>
          <w:noProof/>
          <w:lang w:val="en-IN" w:eastAsia="en-IN"/>
        </w:rPr>
        <w:t>6.17.2.2b</w:t>
      </w:r>
      <w:r>
        <w:rPr>
          <w:rFonts w:asciiTheme="minorHAnsi" w:eastAsiaTheme="minorEastAsia" w:hAnsiTheme="minorHAnsi" w:cstheme="minorBidi"/>
          <w:noProof/>
          <w:kern w:val="2"/>
          <w:sz w:val="22"/>
          <w:szCs w:val="22"/>
          <w:lang w:eastAsia="en-GB"/>
          <w14:ligatures w14:val="standardContextual"/>
        </w:rPr>
        <w:tab/>
      </w:r>
      <w:r w:rsidRPr="006F78BB">
        <w:rPr>
          <w:noProof/>
          <w:lang w:val="en-IN" w:eastAsia="en-IN"/>
        </w:rPr>
        <w:t>Exposure of linked UE subscription information associated with User Identifier to AMF/SMF (internal NFs)</w:t>
      </w:r>
      <w:r>
        <w:rPr>
          <w:noProof/>
        </w:rPr>
        <w:tab/>
      </w:r>
      <w:r>
        <w:rPr>
          <w:noProof/>
        </w:rPr>
        <w:fldChar w:fldCharType="begin" w:fldLock="1"/>
      </w:r>
      <w:r>
        <w:rPr>
          <w:noProof/>
        </w:rPr>
        <w:instrText xml:space="preserve"> PAGEREF _Toc187323006 \h </w:instrText>
      </w:r>
      <w:r>
        <w:rPr>
          <w:noProof/>
        </w:rPr>
      </w:r>
      <w:r>
        <w:rPr>
          <w:noProof/>
        </w:rPr>
        <w:fldChar w:fldCharType="separate"/>
      </w:r>
      <w:r>
        <w:rPr>
          <w:noProof/>
        </w:rPr>
        <w:t>45</w:t>
      </w:r>
      <w:r>
        <w:rPr>
          <w:noProof/>
        </w:rPr>
        <w:fldChar w:fldCharType="end"/>
      </w:r>
    </w:p>
    <w:p w14:paraId="758AEECD" w14:textId="3C1BA15E"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07 \h </w:instrText>
      </w:r>
      <w:r>
        <w:rPr>
          <w:noProof/>
        </w:rPr>
      </w:r>
      <w:r>
        <w:rPr>
          <w:noProof/>
        </w:rPr>
        <w:fldChar w:fldCharType="separate"/>
      </w:r>
      <w:r>
        <w:rPr>
          <w:noProof/>
        </w:rPr>
        <w:t>46</w:t>
      </w:r>
      <w:r>
        <w:rPr>
          <w:noProof/>
        </w:rPr>
        <w:fldChar w:fldCharType="end"/>
      </w:r>
    </w:p>
    <w:p w14:paraId="6DF83438" w14:textId="466163EB"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Solution #18: User privacy during the connection with 5GC</w:t>
      </w:r>
      <w:r>
        <w:rPr>
          <w:noProof/>
        </w:rPr>
        <w:tab/>
      </w:r>
      <w:r>
        <w:rPr>
          <w:noProof/>
        </w:rPr>
        <w:fldChar w:fldCharType="begin" w:fldLock="1"/>
      </w:r>
      <w:r>
        <w:rPr>
          <w:noProof/>
        </w:rPr>
        <w:instrText xml:space="preserve"> PAGEREF _Toc187323008 \h </w:instrText>
      </w:r>
      <w:r>
        <w:rPr>
          <w:noProof/>
        </w:rPr>
      </w:r>
      <w:r>
        <w:rPr>
          <w:noProof/>
        </w:rPr>
        <w:fldChar w:fldCharType="separate"/>
      </w:r>
      <w:r>
        <w:rPr>
          <w:noProof/>
        </w:rPr>
        <w:t>47</w:t>
      </w:r>
      <w:r>
        <w:rPr>
          <w:noProof/>
        </w:rPr>
        <w:fldChar w:fldCharType="end"/>
      </w:r>
    </w:p>
    <w:p w14:paraId="65F82B06" w14:textId="0986B94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09 \h </w:instrText>
      </w:r>
      <w:r>
        <w:rPr>
          <w:noProof/>
        </w:rPr>
      </w:r>
      <w:r>
        <w:rPr>
          <w:noProof/>
        </w:rPr>
        <w:fldChar w:fldCharType="separate"/>
      </w:r>
      <w:r>
        <w:rPr>
          <w:noProof/>
        </w:rPr>
        <w:t>47</w:t>
      </w:r>
      <w:r>
        <w:rPr>
          <w:noProof/>
        </w:rPr>
        <w:fldChar w:fldCharType="end"/>
      </w:r>
    </w:p>
    <w:p w14:paraId="7C97678F" w14:textId="54DBAEC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8.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10 \h </w:instrText>
      </w:r>
      <w:r>
        <w:rPr>
          <w:noProof/>
        </w:rPr>
      </w:r>
      <w:r>
        <w:rPr>
          <w:noProof/>
        </w:rPr>
        <w:fldChar w:fldCharType="separate"/>
      </w:r>
      <w:r>
        <w:rPr>
          <w:noProof/>
        </w:rPr>
        <w:t>47</w:t>
      </w:r>
      <w:r>
        <w:rPr>
          <w:noProof/>
        </w:rPr>
        <w:fldChar w:fldCharType="end"/>
      </w:r>
    </w:p>
    <w:p w14:paraId="576CC5BE" w14:textId="2BF61106"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rPr>
        <w:t>6.18.2.1</w:t>
      </w:r>
      <w:r>
        <w:rPr>
          <w:rFonts w:asciiTheme="minorHAnsi" w:eastAsiaTheme="minorEastAsia" w:hAnsiTheme="minorHAnsi" w:cstheme="minorBidi"/>
          <w:noProof/>
          <w:kern w:val="2"/>
          <w:sz w:val="22"/>
          <w:szCs w:val="22"/>
          <w:lang w:eastAsia="en-GB"/>
          <w14:ligatures w14:val="standardContextual"/>
        </w:rPr>
        <w:tab/>
      </w:r>
      <w:r>
        <w:rPr>
          <w:noProof/>
        </w:rPr>
        <w:t>Mobility or attaching to other access scenarios:</w:t>
      </w:r>
      <w:r>
        <w:rPr>
          <w:noProof/>
        </w:rPr>
        <w:tab/>
      </w:r>
      <w:r>
        <w:rPr>
          <w:noProof/>
        </w:rPr>
        <w:fldChar w:fldCharType="begin" w:fldLock="1"/>
      </w:r>
      <w:r>
        <w:rPr>
          <w:noProof/>
        </w:rPr>
        <w:instrText xml:space="preserve"> PAGEREF _Toc187323011 \h </w:instrText>
      </w:r>
      <w:r>
        <w:rPr>
          <w:noProof/>
        </w:rPr>
      </w:r>
      <w:r>
        <w:rPr>
          <w:noProof/>
        </w:rPr>
        <w:fldChar w:fldCharType="separate"/>
      </w:r>
      <w:r>
        <w:rPr>
          <w:noProof/>
        </w:rPr>
        <w:t>48</w:t>
      </w:r>
      <w:r>
        <w:rPr>
          <w:noProof/>
        </w:rPr>
        <w:fldChar w:fldCharType="end"/>
      </w:r>
    </w:p>
    <w:p w14:paraId="02EB0057" w14:textId="66D88C6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18.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12 \h </w:instrText>
      </w:r>
      <w:r>
        <w:rPr>
          <w:noProof/>
        </w:rPr>
      </w:r>
      <w:r>
        <w:rPr>
          <w:noProof/>
        </w:rPr>
        <w:fldChar w:fldCharType="separate"/>
      </w:r>
      <w:r>
        <w:rPr>
          <w:noProof/>
        </w:rPr>
        <w:t>48</w:t>
      </w:r>
      <w:r>
        <w:rPr>
          <w:noProof/>
        </w:rPr>
        <w:fldChar w:fldCharType="end"/>
      </w:r>
    </w:p>
    <w:p w14:paraId="0C78B5D1" w14:textId="2ADEE687"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19</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19: User privacy protection</w:t>
      </w:r>
      <w:r>
        <w:rPr>
          <w:noProof/>
        </w:rPr>
        <w:tab/>
      </w:r>
      <w:r>
        <w:rPr>
          <w:noProof/>
        </w:rPr>
        <w:fldChar w:fldCharType="begin" w:fldLock="1"/>
      </w:r>
      <w:r>
        <w:rPr>
          <w:noProof/>
        </w:rPr>
        <w:instrText xml:space="preserve"> PAGEREF _Toc187323013 \h </w:instrText>
      </w:r>
      <w:r>
        <w:rPr>
          <w:noProof/>
        </w:rPr>
      </w:r>
      <w:r>
        <w:rPr>
          <w:noProof/>
        </w:rPr>
        <w:fldChar w:fldCharType="separate"/>
      </w:r>
      <w:r>
        <w:rPr>
          <w:noProof/>
        </w:rPr>
        <w:t>48</w:t>
      </w:r>
      <w:r>
        <w:rPr>
          <w:noProof/>
        </w:rPr>
        <w:fldChar w:fldCharType="end"/>
      </w:r>
    </w:p>
    <w:p w14:paraId="0DE3CCDA" w14:textId="2FC5FFE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19.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Introduction</w:t>
      </w:r>
      <w:r>
        <w:rPr>
          <w:noProof/>
        </w:rPr>
        <w:tab/>
      </w:r>
      <w:r>
        <w:rPr>
          <w:noProof/>
        </w:rPr>
        <w:fldChar w:fldCharType="begin" w:fldLock="1"/>
      </w:r>
      <w:r>
        <w:rPr>
          <w:noProof/>
        </w:rPr>
        <w:instrText xml:space="preserve"> PAGEREF _Toc187323014 \h </w:instrText>
      </w:r>
      <w:r>
        <w:rPr>
          <w:noProof/>
        </w:rPr>
      </w:r>
      <w:r>
        <w:rPr>
          <w:noProof/>
        </w:rPr>
        <w:fldChar w:fldCharType="separate"/>
      </w:r>
      <w:r>
        <w:rPr>
          <w:noProof/>
        </w:rPr>
        <w:t>48</w:t>
      </w:r>
      <w:r>
        <w:rPr>
          <w:noProof/>
        </w:rPr>
        <w:fldChar w:fldCharType="end"/>
      </w:r>
    </w:p>
    <w:p w14:paraId="77367AF5" w14:textId="110A4FD6"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19.2</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details</w:t>
      </w:r>
      <w:r>
        <w:rPr>
          <w:noProof/>
        </w:rPr>
        <w:tab/>
      </w:r>
      <w:r>
        <w:rPr>
          <w:noProof/>
        </w:rPr>
        <w:fldChar w:fldCharType="begin" w:fldLock="1"/>
      </w:r>
      <w:r>
        <w:rPr>
          <w:noProof/>
        </w:rPr>
        <w:instrText xml:space="preserve"> PAGEREF _Toc187323015 \h </w:instrText>
      </w:r>
      <w:r>
        <w:rPr>
          <w:noProof/>
        </w:rPr>
      </w:r>
      <w:r>
        <w:rPr>
          <w:noProof/>
        </w:rPr>
        <w:fldChar w:fldCharType="separate"/>
      </w:r>
      <w:r>
        <w:rPr>
          <w:noProof/>
        </w:rPr>
        <w:t>49</w:t>
      </w:r>
      <w:r>
        <w:rPr>
          <w:noProof/>
        </w:rPr>
        <w:fldChar w:fldCharType="end"/>
      </w:r>
    </w:p>
    <w:p w14:paraId="00180DAB" w14:textId="647095A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19.3</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Evaluation</w:t>
      </w:r>
      <w:r>
        <w:rPr>
          <w:noProof/>
        </w:rPr>
        <w:tab/>
      </w:r>
      <w:r>
        <w:rPr>
          <w:noProof/>
        </w:rPr>
        <w:fldChar w:fldCharType="begin" w:fldLock="1"/>
      </w:r>
      <w:r>
        <w:rPr>
          <w:noProof/>
        </w:rPr>
        <w:instrText xml:space="preserve"> PAGEREF _Toc187323016 \h </w:instrText>
      </w:r>
      <w:r>
        <w:rPr>
          <w:noProof/>
        </w:rPr>
      </w:r>
      <w:r>
        <w:rPr>
          <w:noProof/>
        </w:rPr>
        <w:fldChar w:fldCharType="separate"/>
      </w:r>
      <w:r>
        <w:rPr>
          <w:noProof/>
        </w:rPr>
        <w:t>49</w:t>
      </w:r>
      <w:r>
        <w:rPr>
          <w:noProof/>
        </w:rPr>
        <w:fldChar w:fldCharType="end"/>
      </w:r>
    </w:p>
    <w:p w14:paraId="35D11058" w14:textId="6A42A0AC"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6.20</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Solution #20: privacy protection for user ID over the air</w:t>
      </w:r>
      <w:r>
        <w:rPr>
          <w:noProof/>
        </w:rPr>
        <w:tab/>
      </w:r>
      <w:r>
        <w:rPr>
          <w:noProof/>
        </w:rPr>
        <w:fldChar w:fldCharType="begin" w:fldLock="1"/>
      </w:r>
      <w:r>
        <w:rPr>
          <w:noProof/>
        </w:rPr>
        <w:instrText xml:space="preserve"> PAGEREF _Toc187323017 \h </w:instrText>
      </w:r>
      <w:r>
        <w:rPr>
          <w:noProof/>
        </w:rPr>
      </w:r>
      <w:r>
        <w:rPr>
          <w:noProof/>
        </w:rPr>
        <w:fldChar w:fldCharType="separate"/>
      </w:r>
      <w:r>
        <w:rPr>
          <w:noProof/>
        </w:rPr>
        <w:t>50</w:t>
      </w:r>
      <w:r>
        <w:rPr>
          <w:noProof/>
        </w:rPr>
        <w:fldChar w:fldCharType="end"/>
      </w:r>
    </w:p>
    <w:p w14:paraId="306CD4CA" w14:textId="01F5DE4E"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6.20.1</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Introduction</w:t>
      </w:r>
      <w:r>
        <w:rPr>
          <w:noProof/>
        </w:rPr>
        <w:tab/>
      </w:r>
      <w:r>
        <w:rPr>
          <w:noProof/>
        </w:rPr>
        <w:fldChar w:fldCharType="begin" w:fldLock="1"/>
      </w:r>
      <w:r>
        <w:rPr>
          <w:noProof/>
        </w:rPr>
        <w:instrText xml:space="preserve"> PAGEREF _Toc187323018 \h </w:instrText>
      </w:r>
      <w:r>
        <w:rPr>
          <w:noProof/>
        </w:rPr>
      </w:r>
      <w:r>
        <w:rPr>
          <w:noProof/>
        </w:rPr>
        <w:fldChar w:fldCharType="separate"/>
      </w:r>
      <w:r>
        <w:rPr>
          <w:noProof/>
        </w:rPr>
        <w:t>50</w:t>
      </w:r>
      <w:r>
        <w:rPr>
          <w:noProof/>
        </w:rPr>
        <w:fldChar w:fldCharType="end"/>
      </w:r>
    </w:p>
    <w:p w14:paraId="5A2C222C" w14:textId="5EDD6963"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t>6.20.2</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Details</w:t>
      </w:r>
      <w:r>
        <w:rPr>
          <w:noProof/>
        </w:rPr>
        <w:tab/>
      </w:r>
      <w:r>
        <w:rPr>
          <w:noProof/>
        </w:rPr>
        <w:fldChar w:fldCharType="begin" w:fldLock="1"/>
      </w:r>
      <w:r>
        <w:rPr>
          <w:noProof/>
        </w:rPr>
        <w:instrText xml:space="preserve"> PAGEREF _Toc187323019 \h </w:instrText>
      </w:r>
      <w:r>
        <w:rPr>
          <w:noProof/>
        </w:rPr>
      </w:r>
      <w:r>
        <w:rPr>
          <w:noProof/>
        </w:rPr>
        <w:fldChar w:fldCharType="separate"/>
      </w:r>
      <w:r>
        <w:rPr>
          <w:noProof/>
        </w:rPr>
        <w:t>50</w:t>
      </w:r>
      <w:r>
        <w:rPr>
          <w:noProof/>
        </w:rPr>
        <w:fldChar w:fldCharType="end"/>
      </w:r>
    </w:p>
    <w:p w14:paraId="6A27D530" w14:textId="73FDA4E5"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SimSun"/>
          <w:noProof/>
        </w:rPr>
        <w:lastRenderedPageBreak/>
        <w:t>6.20.3</w:t>
      </w:r>
      <w:r>
        <w:rPr>
          <w:rFonts w:asciiTheme="minorHAnsi" w:eastAsiaTheme="minorEastAsia" w:hAnsiTheme="minorHAnsi" w:cstheme="minorBidi"/>
          <w:noProof/>
          <w:kern w:val="2"/>
          <w:sz w:val="22"/>
          <w:szCs w:val="22"/>
          <w:lang w:eastAsia="en-GB"/>
          <w14:ligatures w14:val="standardContextual"/>
        </w:rPr>
        <w:tab/>
      </w:r>
      <w:r w:rsidRPr="006F78BB">
        <w:rPr>
          <w:rFonts w:eastAsia="SimSun"/>
          <w:noProof/>
        </w:rPr>
        <w:t>Evaluation</w:t>
      </w:r>
      <w:r>
        <w:rPr>
          <w:noProof/>
        </w:rPr>
        <w:tab/>
      </w:r>
      <w:r>
        <w:rPr>
          <w:noProof/>
        </w:rPr>
        <w:fldChar w:fldCharType="begin" w:fldLock="1"/>
      </w:r>
      <w:r>
        <w:rPr>
          <w:noProof/>
        </w:rPr>
        <w:instrText xml:space="preserve"> PAGEREF _Toc187323020 \h </w:instrText>
      </w:r>
      <w:r>
        <w:rPr>
          <w:noProof/>
        </w:rPr>
      </w:r>
      <w:r>
        <w:rPr>
          <w:noProof/>
        </w:rPr>
        <w:fldChar w:fldCharType="separate"/>
      </w:r>
      <w:r>
        <w:rPr>
          <w:noProof/>
        </w:rPr>
        <w:t>50</w:t>
      </w:r>
      <w:r>
        <w:rPr>
          <w:noProof/>
        </w:rPr>
        <w:fldChar w:fldCharType="end"/>
      </w:r>
    </w:p>
    <w:p w14:paraId="152A7F29" w14:textId="4D8A29B3"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21: A&amp;A of non-3GPP devices behind UE or 5G-RG based on secondary authentication</w:t>
      </w:r>
      <w:r>
        <w:rPr>
          <w:noProof/>
        </w:rPr>
        <w:tab/>
      </w:r>
      <w:r>
        <w:rPr>
          <w:noProof/>
        </w:rPr>
        <w:fldChar w:fldCharType="begin" w:fldLock="1"/>
      </w:r>
      <w:r>
        <w:rPr>
          <w:noProof/>
        </w:rPr>
        <w:instrText xml:space="preserve"> PAGEREF _Toc187323021 \h </w:instrText>
      </w:r>
      <w:r>
        <w:rPr>
          <w:noProof/>
        </w:rPr>
      </w:r>
      <w:r>
        <w:rPr>
          <w:noProof/>
        </w:rPr>
        <w:fldChar w:fldCharType="separate"/>
      </w:r>
      <w:r>
        <w:rPr>
          <w:noProof/>
        </w:rPr>
        <w:t>50</w:t>
      </w:r>
      <w:r>
        <w:rPr>
          <w:noProof/>
        </w:rPr>
        <w:fldChar w:fldCharType="end"/>
      </w:r>
    </w:p>
    <w:p w14:paraId="1A5D10E1" w14:textId="066E6C29"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1.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Introduction</w:t>
      </w:r>
      <w:r>
        <w:rPr>
          <w:noProof/>
        </w:rPr>
        <w:tab/>
      </w:r>
      <w:r>
        <w:rPr>
          <w:noProof/>
        </w:rPr>
        <w:fldChar w:fldCharType="begin" w:fldLock="1"/>
      </w:r>
      <w:r>
        <w:rPr>
          <w:noProof/>
        </w:rPr>
        <w:instrText xml:space="preserve"> PAGEREF _Toc187323022 \h </w:instrText>
      </w:r>
      <w:r>
        <w:rPr>
          <w:noProof/>
        </w:rPr>
      </w:r>
      <w:r>
        <w:rPr>
          <w:noProof/>
        </w:rPr>
        <w:fldChar w:fldCharType="separate"/>
      </w:r>
      <w:r>
        <w:rPr>
          <w:noProof/>
        </w:rPr>
        <w:t>50</w:t>
      </w:r>
      <w:r>
        <w:rPr>
          <w:noProof/>
        </w:rPr>
        <w:fldChar w:fldCharType="end"/>
      </w:r>
    </w:p>
    <w:p w14:paraId="7F5D3810" w14:textId="70CE3B4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1.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details</w:t>
      </w:r>
      <w:r>
        <w:rPr>
          <w:noProof/>
        </w:rPr>
        <w:tab/>
      </w:r>
      <w:r>
        <w:rPr>
          <w:noProof/>
        </w:rPr>
        <w:fldChar w:fldCharType="begin" w:fldLock="1"/>
      </w:r>
      <w:r>
        <w:rPr>
          <w:noProof/>
        </w:rPr>
        <w:instrText xml:space="preserve"> PAGEREF _Toc187323023 \h </w:instrText>
      </w:r>
      <w:r>
        <w:rPr>
          <w:noProof/>
        </w:rPr>
      </w:r>
      <w:r>
        <w:rPr>
          <w:noProof/>
        </w:rPr>
        <w:fldChar w:fldCharType="separate"/>
      </w:r>
      <w:r>
        <w:rPr>
          <w:noProof/>
        </w:rPr>
        <w:t>50</w:t>
      </w:r>
      <w:r>
        <w:rPr>
          <w:noProof/>
        </w:rPr>
        <w:fldChar w:fldCharType="end"/>
      </w:r>
    </w:p>
    <w:p w14:paraId="363CC416" w14:textId="053654C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1.3</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Evaluation</w:t>
      </w:r>
      <w:r>
        <w:rPr>
          <w:noProof/>
        </w:rPr>
        <w:tab/>
      </w:r>
      <w:r>
        <w:rPr>
          <w:noProof/>
        </w:rPr>
        <w:fldChar w:fldCharType="begin" w:fldLock="1"/>
      </w:r>
      <w:r>
        <w:rPr>
          <w:noProof/>
        </w:rPr>
        <w:instrText xml:space="preserve"> PAGEREF _Toc187323024 \h </w:instrText>
      </w:r>
      <w:r>
        <w:rPr>
          <w:noProof/>
        </w:rPr>
      </w:r>
      <w:r>
        <w:rPr>
          <w:noProof/>
        </w:rPr>
        <w:fldChar w:fldCharType="separate"/>
      </w:r>
      <w:r>
        <w:rPr>
          <w:noProof/>
        </w:rPr>
        <w:t>51</w:t>
      </w:r>
      <w:r>
        <w:rPr>
          <w:noProof/>
        </w:rPr>
        <w:fldChar w:fldCharType="end"/>
      </w:r>
    </w:p>
    <w:p w14:paraId="543B46A6" w14:textId="00257352"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olution #22: User authentication with credentials derived by AUSF</w:t>
      </w:r>
      <w:r>
        <w:rPr>
          <w:noProof/>
        </w:rPr>
        <w:tab/>
      </w:r>
      <w:r>
        <w:rPr>
          <w:noProof/>
        </w:rPr>
        <w:fldChar w:fldCharType="begin" w:fldLock="1"/>
      </w:r>
      <w:r>
        <w:rPr>
          <w:noProof/>
        </w:rPr>
        <w:instrText xml:space="preserve"> PAGEREF _Toc187323025 \h </w:instrText>
      </w:r>
      <w:r>
        <w:rPr>
          <w:noProof/>
        </w:rPr>
      </w:r>
      <w:r>
        <w:rPr>
          <w:noProof/>
        </w:rPr>
        <w:fldChar w:fldCharType="separate"/>
      </w:r>
      <w:r>
        <w:rPr>
          <w:noProof/>
        </w:rPr>
        <w:t>51</w:t>
      </w:r>
      <w:r>
        <w:rPr>
          <w:noProof/>
        </w:rPr>
        <w:fldChar w:fldCharType="end"/>
      </w:r>
    </w:p>
    <w:p w14:paraId="0112332A" w14:textId="4575DBE1"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26 \h </w:instrText>
      </w:r>
      <w:r>
        <w:rPr>
          <w:noProof/>
        </w:rPr>
      </w:r>
      <w:r>
        <w:rPr>
          <w:noProof/>
        </w:rPr>
        <w:fldChar w:fldCharType="separate"/>
      </w:r>
      <w:r>
        <w:rPr>
          <w:noProof/>
        </w:rPr>
        <w:t>51</w:t>
      </w:r>
      <w:r>
        <w:rPr>
          <w:noProof/>
        </w:rPr>
        <w:fldChar w:fldCharType="end"/>
      </w:r>
    </w:p>
    <w:p w14:paraId="3241721A" w14:textId="26B31F36"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27 \h </w:instrText>
      </w:r>
      <w:r>
        <w:rPr>
          <w:noProof/>
        </w:rPr>
      </w:r>
      <w:r>
        <w:rPr>
          <w:noProof/>
        </w:rPr>
        <w:fldChar w:fldCharType="separate"/>
      </w:r>
      <w:r>
        <w:rPr>
          <w:noProof/>
        </w:rPr>
        <w:t>51</w:t>
      </w:r>
      <w:r>
        <w:rPr>
          <w:noProof/>
        </w:rPr>
        <w:fldChar w:fldCharType="end"/>
      </w:r>
    </w:p>
    <w:p w14:paraId="13C330DB" w14:textId="2250134F"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323028 \h </w:instrText>
      </w:r>
      <w:r>
        <w:rPr>
          <w:noProof/>
        </w:rPr>
      </w:r>
      <w:r>
        <w:rPr>
          <w:noProof/>
        </w:rPr>
        <w:fldChar w:fldCharType="separate"/>
      </w:r>
      <w:r>
        <w:rPr>
          <w:noProof/>
        </w:rPr>
        <w:t>51</w:t>
      </w:r>
      <w:r>
        <w:rPr>
          <w:noProof/>
        </w:rPr>
        <w:fldChar w:fldCharType="end"/>
      </w:r>
    </w:p>
    <w:p w14:paraId="423605A2" w14:textId="6FC4A911"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User activation procedure with the AUSF and UIMF</w:t>
      </w:r>
      <w:r>
        <w:rPr>
          <w:noProof/>
        </w:rPr>
        <w:tab/>
      </w:r>
      <w:r>
        <w:rPr>
          <w:noProof/>
        </w:rPr>
        <w:fldChar w:fldCharType="begin" w:fldLock="1"/>
      </w:r>
      <w:r>
        <w:rPr>
          <w:noProof/>
        </w:rPr>
        <w:instrText xml:space="preserve"> PAGEREF _Toc187323029 \h </w:instrText>
      </w:r>
      <w:r>
        <w:rPr>
          <w:noProof/>
        </w:rPr>
      </w:r>
      <w:r>
        <w:rPr>
          <w:noProof/>
        </w:rPr>
        <w:fldChar w:fldCharType="separate"/>
      </w:r>
      <w:r>
        <w:rPr>
          <w:noProof/>
        </w:rPr>
        <w:t>52</w:t>
      </w:r>
      <w:r>
        <w:rPr>
          <w:noProof/>
        </w:rPr>
        <w:fldChar w:fldCharType="end"/>
      </w:r>
    </w:p>
    <w:p w14:paraId="2D82DF4C" w14:textId="0A8D8BF1"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3</w:t>
      </w:r>
      <w:r>
        <w:rPr>
          <w:rFonts w:asciiTheme="minorHAnsi" w:eastAsiaTheme="minorEastAsia" w:hAnsiTheme="minorHAnsi" w:cstheme="minorBidi"/>
          <w:noProof/>
          <w:kern w:val="2"/>
          <w:sz w:val="22"/>
          <w:szCs w:val="22"/>
          <w:lang w:eastAsia="en-GB"/>
          <w14:ligatures w14:val="standardContextual"/>
        </w:rPr>
        <w:tab/>
      </w:r>
      <w:r>
        <w:rPr>
          <w:noProof/>
          <w:lang w:eastAsia="zh-CN"/>
        </w:rPr>
        <w:t>Key hierarchy for user authentication with derived credential</w:t>
      </w:r>
      <w:r>
        <w:rPr>
          <w:noProof/>
        </w:rPr>
        <w:tab/>
      </w:r>
      <w:r>
        <w:rPr>
          <w:noProof/>
        </w:rPr>
        <w:fldChar w:fldCharType="begin" w:fldLock="1"/>
      </w:r>
      <w:r>
        <w:rPr>
          <w:noProof/>
        </w:rPr>
        <w:instrText xml:space="preserve"> PAGEREF _Toc187323030 \h </w:instrText>
      </w:r>
      <w:r>
        <w:rPr>
          <w:noProof/>
        </w:rPr>
      </w:r>
      <w:r>
        <w:rPr>
          <w:noProof/>
        </w:rPr>
        <w:fldChar w:fldCharType="separate"/>
      </w:r>
      <w:r>
        <w:rPr>
          <w:noProof/>
        </w:rPr>
        <w:t>54</w:t>
      </w:r>
      <w:r>
        <w:rPr>
          <w:noProof/>
        </w:rPr>
        <w:fldChar w:fldCharType="end"/>
      </w:r>
    </w:p>
    <w:p w14:paraId="10BD34B0" w14:textId="54B3DA35"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4</w:t>
      </w:r>
      <w:r>
        <w:rPr>
          <w:rFonts w:asciiTheme="minorHAnsi" w:eastAsiaTheme="minorEastAsia" w:hAnsiTheme="minorHAnsi" w:cstheme="minorBidi"/>
          <w:noProof/>
          <w:kern w:val="2"/>
          <w:sz w:val="22"/>
          <w:szCs w:val="22"/>
          <w:lang w:eastAsia="en-GB"/>
          <w14:ligatures w14:val="standardContextual"/>
        </w:rPr>
        <w:tab/>
      </w:r>
      <w:r>
        <w:rPr>
          <w:noProof/>
          <w:lang w:eastAsia="zh-CN"/>
        </w:rPr>
        <w:t>User authentication procedure with the UAAF</w:t>
      </w:r>
      <w:r>
        <w:rPr>
          <w:noProof/>
        </w:rPr>
        <w:tab/>
      </w:r>
      <w:r>
        <w:rPr>
          <w:noProof/>
        </w:rPr>
        <w:fldChar w:fldCharType="begin" w:fldLock="1"/>
      </w:r>
      <w:r>
        <w:rPr>
          <w:noProof/>
        </w:rPr>
        <w:instrText xml:space="preserve"> PAGEREF _Toc187323031 \h </w:instrText>
      </w:r>
      <w:r>
        <w:rPr>
          <w:noProof/>
        </w:rPr>
      </w:r>
      <w:r>
        <w:rPr>
          <w:noProof/>
        </w:rPr>
        <w:fldChar w:fldCharType="separate"/>
      </w:r>
      <w:r>
        <w:rPr>
          <w:noProof/>
        </w:rPr>
        <w:t>54</w:t>
      </w:r>
      <w:r>
        <w:rPr>
          <w:noProof/>
        </w:rPr>
        <w:fldChar w:fldCharType="end"/>
      </w:r>
    </w:p>
    <w:p w14:paraId="459B01C1" w14:textId="6F0EEFE4"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5</w:t>
      </w:r>
      <w:r>
        <w:rPr>
          <w:rFonts w:asciiTheme="minorHAnsi" w:eastAsiaTheme="minorEastAsia" w:hAnsiTheme="minorHAnsi" w:cstheme="minorBidi"/>
          <w:noProof/>
          <w:kern w:val="2"/>
          <w:sz w:val="22"/>
          <w:szCs w:val="22"/>
          <w:lang w:eastAsia="en-GB"/>
          <w14:ligatures w14:val="standardContextual"/>
        </w:rPr>
        <w:tab/>
      </w:r>
      <w:r>
        <w:rPr>
          <w:noProof/>
          <w:lang w:eastAsia="zh-CN"/>
        </w:rPr>
        <w:t>Derivation of K</w:t>
      </w:r>
      <w:r w:rsidRPr="006F78BB">
        <w:rPr>
          <w:noProof/>
          <w:vertAlign w:val="subscript"/>
          <w:lang w:eastAsia="zh-CN"/>
        </w:rPr>
        <w:t>UIA</w:t>
      </w:r>
      <w:r>
        <w:rPr>
          <w:noProof/>
          <w:lang w:eastAsia="zh-CN"/>
        </w:rPr>
        <w:t xml:space="preserve"> and K</w:t>
      </w:r>
      <w:r w:rsidRPr="006F78BB">
        <w:rPr>
          <w:noProof/>
          <w:vertAlign w:val="subscript"/>
          <w:lang w:eastAsia="zh-CN"/>
        </w:rPr>
        <w:t>USER</w:t>
      </w:r>
      <w:r>
        <w:rPr>
          <w:noProof/>
        </w:rPr>
        <w:tab/>
      </w:r>
      <w:r>
        <w:rPr>
          <w:noProof/>
        </w:rPr>
        <w:fldChar w:fldCharType="begin" w:fldLock="1"/>
      </w:r>
      <w:r>
        <w:rPr>
          <w:noProof/>
        </w:rPr>
        <w:instrText xml:space="preserve"> PAGEREF _Toc187323032 \h </w:instrText>
      </w:r>
      <w:r>
        <w:rPr>
          <w:noProof/>
        </w:rPr>
      </w:r>
      <w:r>
        <w:rPr>
          <w:noProof/>
        </w:rPr>
        <w:fldChar w:fldCharType="separate"/>
      </w:r>
      <w:r>
        <w:rPr>
          <w:noProof/>
        </w:rPr>
        <w:t>55</w:t>
      </w:r>
      <w:r>
        <w:rPr>
          <w:noProof/>
        </w:rPr>
        <w:fldChar w:fldCharType="end"/>
      </w:r>
    </w:p>
    <w:p w14:paraId="669F1D55" w14:textId="7F50A3D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33 \h </w:instrText>
      </w:r>
      <w:r>
        <w:rPr>
          <w:noProof/>
        </w:rPr>
      </w:r>
      <w:r>
        <w:rPr>
          <w:noProof/>
        </w:rPr>
        <w:fldChar w:fldCharType="separate"/>
      </w:r>
      <w:r>
        <w:rPr>
          <w:noProof/>
        </w:rPr>
        <w:t>56</w:t>
      </w:r>
      <w:r>
        <w:rPr>
          <w:noProof/>
        </w:rPr>
        <w:fldChar w:fldCharType="end"/>
      </w:r>
    </w:p>
    <w:p w14:paraId="01352604" w14:textId="7AA4C5BD"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lution #23: User Authentication with EAP-PSK</w:t>
      </w:r>
      <w:r>
        <w:rPr>
          <w:noProof/>
        </w:rPr>
        <w:tab/>
      </w:r>
      <w:r>
        <w:rPr>
          <w:noProof/>
        </w:rPr>
        <w:fldChar w:fldCharType="begin" w:fldLock="1"/>
      </w:r>
      <w:r>
        <w:rPr>
          <w:noProof/>
        </w:rPr>
        <w:instrText xml:space="preserve"> PAGEREF _Toc187323034 \h </w:instrText>
      </w:r>
      <w:r>
        <w:rPr>
          <w:noProof/>
        </w:rPr>
      </w:r>
      <w:r>
        <w:rPr>
          <w:noProof/>
        </w:rPr>
        <w:fldChar w:fldCharType="separate"/>
      </w:r>
      <w:r>
        <w:rPr>
          <w:noProof/>
        </w:rPr>
        <w:t>56</w:t>
      </w:r>
      <w:r>
        <w:rPr>
          <w:noProof/>
        </w:rPr>
        <w:fldChar w:fldCharType="end"/>
      </w:r>
    </w:p>
    <w:p w14:paraId="6F001CA6" w14:textId="5147466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35 \h </w:instrText>
      </w:r>
      <w:r>
        <w:rPr>
          <w:noProof/>
        </w:rPr>
      </w:r>
      <w:r>
        <w:rPr>
          <w:noProof/>
        </w:rPr>
        <w:fldChar w:fldCharType="separate"/>
      </w:r>
      <w:r>
        <w:rPr>
          <w:noProof/>
        </w:rPr>
        <w:t>56</w:t>
      </w:r>
      <w:r>
        <w:rPr>
          <w:noProof/>
        </w:rPr>
        <w:fldChar w:fldCharType="end"/>
      </w:r>
    </w:p>
    <w:p w14:paraId="72580B28" w14:textId="6138DD3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36 \h </w:instrText>
      </w:r>
      <w:r>
        <w:rPr>
          <w:noProof/>
        </w:rPr>
      </w:r>
      <w:r>
        <w:rPr>
          <w:noProof/>
        </w:rPr>
        <w:fldChar w:fldCharType="separate"/>
      </w:r>
      <w:r>
        <w:rPr>
          <w:noProof/>
        </w:rPr>
        <w:t>57</w:t>
      </w:r>
      <w:r>
        <w:rPr>
          <w:noProof/>
        </w:rPr>
        <w:fldChar w:fldCharType="end"/>
      </w:r>
    </w:p>
    <w:p w14:paraId="36B0F6D7" w14:textId="0663D8C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37 \h </w:instrText>
      </w:r>
      <w:r>
        <w:rPr>
          <w:noProof/>
        </w:rPr>
      </w:r>
      <w:r>
        <w:rPr>
          <w:noProof/>
        </w:rPr>
        <w:fldChar w:fldCharType="separate"/>
      </w:r>
      <w:r>
        <w:rPr>
          <w:noProof/>
        </w:rPr>
        <w:t>58</w:t>
      </w:r>
      <w:r>
        <w:rPr>
          <w:noProof/>
        </w:rPr>
        <w:fldChar w:fldCharType="end"/>
      </w:r>
    </w:p>
    <w:p w14:paraId="3DFA72F1" w14:textId="6AFF9124"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lang w:val="en-US"/>
        </w:rPr>
        <w:t>6.24</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fldLock="1"/>
      </w:r>
      <w:r>
        <w:rPr>
          <w:noProof/>
        </w:rPr>
        <w:instrText xml:space="preserve"> PAGEREF _Toc187323038 \h </w:instrText>
      </w:r>
      <w:r>
        <w:rPr>
          <w:noProof/>
        </w:rPr>
      </w:r>
      <w:r>
        <w:rPr>
          <w:noProof/>
        </w:rPr>
        <w:fldChar w:fldCharType="separate"/>
      </w:r>
      <w:r>
        <w:rPr>
          <w:noProof/>
        </w:rPr>
        <w:t>58</w:t>
      </w:r>
      <w:r>
        <w:rPr>
          <w:noProof/>
        </w:rPr>
        <w:fldChar w:fldCharType="end"/>
      </w:r>
    </w:p>
    <w:p w14:paraId="4C18636A" w14:textId="7A7E5427"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4.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Introduction</w:t>
      </w:r>
      <w:r>
        <w:rPr>
          <w:noProof/>
        </w:rPr>
        <w:tab/>
      </w:r>
      <w:r>
        <w:rPr>
          <w:noProof/>
        </w:rPr>
        <w:fldChar w:fldCharType="begin" w:fldLock="1"/>
      </w:r>
      <w:r>
        <w:rPr>
          <w:noProof/>
        </w:rPr>
        <w:instrText xml:space="preserve"> PAGEREF _Toc187323039 \h </w:instrText>
      </w:r>
      <w:r>
        <w:rPr>
          <w:noProof/>
        </w:rPr>
      </w:r>
      <w:r>
        <w:rPr>
          <w:noProof/>
        </w:rPr>
        <w:fldChar w:fldCharType="separate"/>
      </w:r>
      <w:r>
        <w:rPr>
          <w:noProof/>
        </w:rPr>
        <w:t>58</w:t>
      </w:r>
      <w:r>
        <w:rPr>
          <w:noProof/>
        </w:rPr>
        <w:fldChar w:fldCharType="end"/>
      </w:r>
    </w:p>
    <w:p w14:paraId="5EAAA782" w14:textId="684C711C"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4.1</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Solution details</w:t>
      </w:r>
      <w:r>
        <w:rPr>
          <w:noProof/>
        </w:rPr>
        <w:tab/>
      </w:r>
      <w:r>
        <w:rPr>
          <w:noProof/>
        </w:rPr>
        <w:fldChar w:fldCharType="begin" w:fldLock="1"/>
      </w:r>
      <w:r>
        <w:rPr>
          <w:noProof/>
        </w:rPr>
        <w:instrText xml:space="preserve"> PAGEREF _Toc187323040 \h </w:instrText>
      </w:r>
      <w:r>
        <w:rPr>
          <w:noProof/>
        </w:rPr>
      </w:r>
      <w:r>
        <w:rPr>
          <w:noProof/>
        </w:rPr>
        <w:fldChar w:fldCharType="separate"/>
      </w:r>
      <w:r>
        <w:rPr>
          <w:noProof/>
        </w:rPr>
        <w:t>58</w:t>
      </w:r>
      <w:r>
        <w:rPr>
          <w:noProof/>
        </w:rPr>
        <w:fldChar w:fldCharType="end"/>
      </w:r>
    </w:p>
    <w:p w14:paraId="53E90370" w14:textId="30B8E02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sidRPr="006F78BB">
        <w:rPr>
          <w:rFonts w:eastAsia="Times New Roman"/>
          <w:noProof/>
        </w:rPr>
        <w:t>6.24.3</w:t>
      </w:r>
      <w:r>
        <w:rPr>
          <w:rFonts w:asciiTheme="minorHAnsi" w:eastAsiaTheme="minorEastAsia" w:hAnsiTheme="minorHAnsi" w:cstheme="minorBidi"/>
          <w:noProof/>
          <w:kern w:val="2"/>
          <w:sz w:val="22"/>
          <w:szCs w:val="22"/>
          <w:lang w:eastAsia="en-GB"/>
          <w14:ligatures w14:val="standardContextual"/>
        </w:rPr>
        <w:tab/>
      </w:r>
      <w:r w:rsidRPr="006F78BB">
        <w:rPr>
          <w:rFonts w:eastAsia="Times New Roman"/>
          <w:noProof/>
        </w:rPr>
        <w:t>Evaluation</w:t>
      </w:r>
      <w:r>
        <w:rPr>
          <w:noProof/>
        </w:rPr>
        <w:tab/>
      </w:r>
      <w:r>
        <w:rPr>
          <w:noProof/>
        </w:rPr>
        <w:fldChar w:fldCharType="begin" w:fldLock="1"/>
      </w:r>
      <w:r>
        <w:rPr>
          <w:noProof/>
        </w:rPr>
        <w:instrText xml:space="preserve"> PAGEREF _Toc187323041 \h </w:instrText>
      </w:r>
      <w:r>
        <w:rPr>
          <w:noProof/>
        </w:rPr>
      </w:r>
      <w:r>
        <w:rPr>
          <w:noProof/>
        </w:rPr>
        <w:fldChar w:fldCharType="separate"/>
      </w:r>
      <w:r>
        <w:rPr>
          <w:noProof/>
        </w:rPr>
        <w:t>59</w:t>
      </w:r>
      <w:r>
        <w:rPr>
          <w:noProof/>
        </w:rPr>
        <w:fldChar w:fldCharType="end"/>
      </w:r>
    </w:p>
    <w:p w14:paraId="2D35B808" w14:textId="679B09A0"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Solution #25: User Authentication with Certificate Generated by an authorized UE</w:t>
      </w:r>
      <w:r>
        <w:rPr>
          <w:noProof/>
        </w:rPr>
        <w:tab/>
      </w:r>
      <w:r>
        <w:rPr>
          <w:noProof/>
        </w:rPr>
        <w:fldChar w:fldCharType="begin" w:fldLock="1"/>
      </w:r>
      <w:r>
        <w:rPr>
          <w:noProof/>
        </w:rPr>
        <w:instrText xml:space="preserve"> PAGEREF _Toc187323042 \h </w:instrText>
      </w:r>
      <w:r>
        <w:rPr>
          <w:noProof/>
        </w:rPr>
      </w:r>
      <w:r>
        <w:rPr>
          <w:noProof/>
        </w:rPr>
        <w:fldChar w:fldCharType="separate"/>
      </w:r>
      <w:r>
        <w:rPr>
          <w:noProof/>
        </w:rPr>
        <w:t>60</w:t>
      </w:r>
      <w:r>
        <w:rPr>
          <w:noProof/>
        </w:rPr>
        <w:fldChar w:fldCharType="end"/>
      </w:r>
    </w:p>
    <w:p w14:paraId="00E1C44E" w14:textId="1ECD4533"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Solution Introduction</w:t>
      </w:r>
      <w:r>
        <w:rPr>
          <w:noProof/>
        </w:rPr>
        <w:tab/>
      </w:r>
      <w:r>
        <w:rPr>
          <w:noProof/>
        </w:rPr>
        <w:fldChar w:fldCharType="begin" w:fldLock="1"/>
      </w:r>
      <w:r>
        <w:rPr>
          <w:noProof/>
        </w:rPr>
        <w:instrText xml:space="preserve"> PAGEREF _Toc187323043 \h </w:instrText>
      </w:r>
      <w:r>
        <w:rPr>
          <w:noProof/>
        </w:rPr>
      </w:r>
      <w:r>
        <w:rPr>
          <w:noProof/>
        </w:rPr>
        <w:fldChar w:fldCharType="separate"/>
      </w:r>
      <w:r>
        <w:rPr>
          <w:noProof/>
        </w:rPr>
        <w:t>60</w:t>
      </w:r>
      <w:r>
        <w:rPr>
          <w:noProof/>
        </w:rPr>
        <w:fldChar w:fldCharType="end"/>
      </w:r>
    </w:p>
    <w:p w14:paraId="70349D0E" w14:textId="66B48164"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44 \h </w:instrText>
      </w:r>
      <w:r>
        <w:rPr>
          <w:noProof/>
        </w:rPr>
      </w:r>
      <w:r>
        <w:rPr>
          <w:noProof/>
        </w:rPr>
        <w:fldChar w:fldCharType="separate"/>
      </w:r>
      <w:r>
        <w:rPr>
          <w:noProof/>
        </w:rPr>
        <w:t>60</w:t>
      </w:r>
      <w:r>
        <w:rPr>
          <w:noProof/>
        </w:rPr>
        <w:fldChar w:fldCharType="end"/>
      </w:r>
    </w:p>
    <w:p w14:paraId="2D7A0F2F" w14:textId="106B603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45 \h </w:instrText>
      </w:r>
      <w:r>
        <w:rPr>
          <w:noProof/>
        </w:rPr>
      </w:r>
      <w:r>
        <w:rPr>
          <w:noProof/>
        </w:rPr>
        <w:fldChar w:fldCharType="separate"/>
      </w:r>
      <w:r>
        <w:rPr>
          <w:noProof/>
        </w:rPr>
        <w:t>61</w:t>
      </w:r>
      <w:r>
        <w:rPr>
          <w:noProof/>
        </w:rPr>
        <w:fldChar w:fldCharType="end"/>
      </w:r>
    </w:p>
    <w:p w14:paraId="3EA54F12" w14:textId="48A4D34C"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Solution #26: User authentication with credentials derived by UIMF</w:t>
      </w:r>
      <w:r>
        <w:rPr>
          <w:noProof/>
        </w:rPr>
        <w:tab/>
      </w:r>
      <w:r>
        <w:rPr>
          <w:noProof/>
        </w:rPr>
        <w:fldChar w:fldCharType="begin" w:fldLock="1"/>
      </w:r>
      <w:r>
        <w:rPr>
          <w:noProof/>
        </w:rPr>
        <w:instrText xml:space="preserve"> PAGEREF _Toc187323046 \h </w:instrText>
      </w:r>
      <w:r>
        <w:rPr>
          <w:noProof/>
        </w:rPr>
      </w:r>
      <w:r>
        <w:rPr>
          <w:noProof/>
        </w:rPr>
        <w:fldChar w:fldCharType="separate"/>
      </w:r>
      <w:r>
        <w:rPr>
          <w:noProof/>
        </w:rPr>
        <w:t>61</w:t>
      </w:r>
      <w:r>
        <w:rPr>
          <w:noProof/>
        </w:rPr>
        <w:fldChar w:fldCharType="end"/>
      </w:r>
    </w:p>
    <w:p w14:paraId="66D74CF0" w14:textId="1AC8AD20"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47 \h </w:instrText>
      </w:r>
      <w:r>
        <w:rPr>
          <w:noProof/>
        </w:rPr>
      </w:r>
      <w:r>
        <w:rPr>
          <w:noProof/>
        </w:rPr>
        <w:fldChar w:fldCharType="separate"/>
      </w:r>
      <w:r>
        <w:rPr>
          <w:noProof/>
        </w:rPr>
        <w:t>61</w:t>
      </w:r>
      <w:r>
        <w:rPr>
          <w:noProof/>
        </w:rPr>
        <w:fldChar w:fldCharType="end"/>
      </w:r>
    </w:p>
    <w:p w14:paraId="6CAF8680" w14:textId="3B8393F8"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48 \h </w:instrText>
      </w:r>
      <w:r>
        <w:rPr>
          <w:noProof/>
        </w:rPr>
      </w:r>
      <w:r>
        <w:rPr>
          <w:noProof/>
        </w:rPr>
        <w:fldChar w:fldCharType="separate"/>
      </w:r>
      <w:r>
        <w:rPr>
          <w:noProof/>
        </w:rPr>
        <w:t>61</w:t>
      </w:r>
      <w:r>
        <w:rPr>
          <w:noProof/>
        </w:rPr>
        <w:fldChar w:fldCharType="end"/>
      </w:r>
    </w:p>
    <w:p w14:paraId="24C7CB3F" w14:textId="749F93D4"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323049 \h </w:instrText>
      </w:r>
      <w:r>
        <w:rPr>
          <w:noProof/>
        </w:rPr>
      </w:r>
      <w:r>
        <w:rPr>
          <w:noProof/>
        </w:rPr>
        <w:fldChar w:fldCharType="separate"/>
      </w:r>
      <w:r>
        <w:rPr>
          <w:noProof/>
        </w:rPr>
        <w:t>61</w:t>
      </w:r>
      <w:r>
        <w:rPr>
          <w:noProof/>
        </w:rPr>
        <w:fldChar w:fldCharType="end"/>
      </w:r>
    </w:p>
    <w:p w14:paraId="1FCCF559" w14:textId="7414711C"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2</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6F78BB">
        <w:rPr>
          <w:noProof/>
          <w:vertAlign w:val="subscript"/>
          <w:lang w:eastAsia="zh-CN"/>
        </w:rPr>
        <w:t>UIA</w:t>
      </w:r>
      <w:r>
        <w:rPr>
          <w:noProof/>
          <w:lang w:eastAsia="zh-CN"/>
        </w:rPr>
        <w:t xml:space="preserve"> generation by AUSF and UE during Registration procedure</w:t>
      </w:r>
      <w:r>
        <w:rPr>
          <w:noProof/>
        </w:rPr>
        <w:tab/>
      </w:r>
      <w:r>
        <w:rPr>
          <w:noProof/>
        </w:rPr>
        <w:fldChar w:fldCharType="begin" w:fldLock="1"/>
      </w:r>
      <w:r>
        <w:rPr>
          <w:noProof/>
        </w:rPr>
        <w:instrText xml:space="preserve"> PAGEREF _Toc187323050 \h </w:instrText>
      </w:r>
      <w:r>
        <w:rPr>
          <w:noProof/>
        </w:rPr>
      </w:r>
      <w:r>
        <w:rPr>
          <w:noProof/>
        </w:rPr>
        <w:fldChar w:fldCharType="separate"/>
      </w:r>
      <w:r>
        <w:rPr>
          <w:noProof/>
        </w:rPr>
        <w:t>62</w:t>
      </w:r>
      <w:r>
        <w:rPr>
          <w:noProof/>
        </w:rPr>
        <w:fldChar w:fldCharType="end"/>
      </w:r>
    </w:p>
    <w:p w14:paraId="14ED196C" w14:textId="2F718820"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3</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6F78BB">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fldLock="1"/>
      </w:r>
      <w:r>
        <w:rPr>
          <w:noProof/>
        </w:rPr>
        <w:instrText xml:space="preserve"> PAGEREF _Toc187323051 \h </w:instrText>
      </w:r>
      <w:r>
        <w:rPr>
          <w:noProof/>
        </w:rPr>
      </w:r>
      <w:r>
        <w:rPr>
          <w:noProof/>
        </w:rPr>
        <w:fldChar w:fldCharType="separate"/>
      </w:r>
      <w:r>
        <w:rPr>
          <w:noProof/>
        </w:rPr>
        <w:t>64</w:t>
      </w:r>
      <w:r>
        <w:rPr>
          <w:noProof/>
        </w:rPr>
        <w:fldChar w:fldCharType="end"/>
      </w:r>
    </w:p>
    <w:p w14:paraId="66F4FFA7" w14:textId="7186B242"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4</w:t>
      </w:r>
      <w:r>
        <w:rPr>
          <w:rFonts w:asciiTheme="minorHAnsi" w:eastAsiaTheme="minorEastAsia" w:hAnsiTheme="minorHAnsi" w:cstheme="minorBidi"/>
          <w:noProof/>
          <w:kern w:val="2"/>
          <w:sz w:val="22"/>
          <w:szCs w:val="22"/>
          <w:lang w:eastAsia="en-GB"/>
          <w14:ligatures w14:val="standardContextual"/>
        </w:rPr>
        <w:tab/>
      </w:r>
      <w:r>
        <w:rPr>
          <w:noProof/>
          <w:lang w:eastAsia="zh-CN"/>
        </w:rPr>
        <w:t>User authentication between UE and UAAF</w:t>
      </w:r>
      <w:r>
        <w:rPr>
          <w:noProof/>
        </w:rPr>
        <w:tab/>
      </w:r>
      <w:r>
        <w:rPr>
          <w:noProof/>
        </w:rPr>
        <w:fldChar w:fldCharType="begin" w:fldLock="1"/>
      </w:r>
      <w:r>
        <w:rPr>
          <w:noProof/>
        </w:rPr>
        <w:instrText xml:space="preserve"> PAGEREF _Toc187323052 \h </w:instrText>
      </w:r>
      <w:r>
        <w:rPr>
          <w:noProof/>
        </w:rPr>
      </w:r>
      <w:r>
        <w:rPr>
          <w:noProof/>
        </w:rPr>
        <w:fldChar w:fldCharType="separate"/>
      </w:r>
      <w:r>
        <w:rPr>
          <w:noProof/>
        </w:rPr>
        <w:t>65</w:t>
      </w:r>
      <w:r>
        <w:rPr>
          <w:noProof/>
        </w:rPr>
        <w:fldChar w:fldCharType="end"/>
      </w:r>
    </w:p>
    <w:p w14:paraId="60008514" w14:textId="681E7F86" w:rsidR="008C2DC6" w:rsidRDefault="008C2DC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5</w:t>
      </w:r>
      <w:r>
        <w:rPr>
          <w:rFonts w:asciiTheme="minorHAnsi" w:eastAsiaTheme="minorEastAsia" w:hAnsiTheme="minorHAnsi" w:cstheme="minorBidi"/>
          <w:noProof/>
          <w:kern w:val="2"/>
          <w:sz w:val="22"/>
          <w:szCs w:val="22"/>
          <w:lang w:eastAsia="en-GB"/>
          <w14:ligatures w14:val="standardContextual"/>
        </w:rPr>
        <w:tab/>
      </w:r>
      <w:r>
        <w:rPr>
          <w:noProof/>
          <w:lang w:eastAsia="zh-CN"/>
        </w:rPr>
        <w:t>Key hierarchy and derivation</w:t>
      </w:r>
      <w:r>
        <w:rPr>
          <w:noProof/>
        </w:rPr>
        <w:tab/>
      </w:r>
      <w:r>
        <w:rPr>
          <w:noProof/>
        </w:rPr>
        <w:fldChar w:fldCharType="begin" w:fldLock="1"/>
      </w:r>
      <w:r>
        <w:rPr>
          <w:noProof/>
        </w:rPr>
        <w:instrText xml:space="preserve"> PAGEREF _Toc187323053 \h </w:instrText>
      </w:r>
      <w:r>
        <w:rPr>
          <w:noProof/>
        </w:rPr>
      </w:r>
      <w:r>
        <w:rPr>
          <w:noProof/>
        </w:rPr>
        <w:fldChar w:fldCharType="separate"/>
      </w:r>
      <w:r>
        <w:rPr>
          <w:noProof/>
        </w:rPr>
        <w:t>66</w:t>
      </w:r>
      <w:r>
        <w:rPr>
          <w:noProof/>
        </w:rPr>
        <w:fldChar w:fldCharType="end"/>
      </w:r>
    </w:p>
    <w:p w14:paraId="0EFE4130" w14:textId="7DAF7846"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6.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54 \h </w:instrText>
      </w:r>
      <w:r>
        <w:rPr>
          <w:noProof/>
        </w:rPr>
      </w:r>
      <w:r>
        <w:rPr>
          <w:noProof/>
        </w:rPr>
        <w:fldChar w:fldCharType="separate"/>
      </w:r>
      <w:r>
        <w:rPr>
          <w:noProof/>
        </w:rPr>
        <w:t>66</w:t>
      </w:r>
      <w:r>
        <w:rPr>
          <w:noProof/>
        </w:rPr>
        <w:fldChar w:fldCharType="end"/>
      </w:r>
    </w:p>
    <w:p w14:paraId="4B1777A6" w14:textId="301A1299"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Solution #27: User privacy protection for UIP exposure based on RNAA</w:t>
      </w:r>
      <w:r>
        <w:rPr>
          <w:noProof/>
        </w:rPr>
        <w:tab/>
      </w:r>
      <w:r>
        <w:rPr>
          <w:noProof/>
        </w:rPr>
        <w:fldChar w:fldCharType="begin" w:fldLock="1"/>
      </w:r>
      <w:r>
        <w:rPr>
          <w:noProof/>
        </w:rPr>
        <w:instrText xml:space="preserve"> PAGEREF _Toc187323055 \h </w:instrText>
      </w:r>
      <w:r>
        <w:rPr>
          <w:noProof/>
        </w:rPr>
      </w:r>
      <w:r>
        <w:rPr>
          <w:noProof/>
        </w:rPr>
        <w:fldChar w:fldCharType="separate"/>
      </w:r>
      <w:r>
        <w:rPr>
          <w:noProof/>
        </w:rPr>
        <w:t>67</w:t>
      </w:r>
      <w:r>
        <w:rPr>
          <w:noProof/>
        </w:rPr>
        <w:fldChar w:fldCharType="end"/>
      </w:r>
    </w:p>
    <w:p w14:paraId="5E55F165" w14:textId="11EFE0A2"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056 \h </w:instrText>
      </w:r>
      <w:r>
        <w:rPr>
          <w:noProof/>
        </w:rPr>
      </w:r>
      <w:r>
        <w:rPr>
          <w:noProof/>
        </w:rPr>
        <w:fldChar w:fldCharType="separate"/>
      </w:r>
      <w:r>
        <w:rPr>
          <w:noProof/>
        </w:rPr>
        <w:t>67</w:t>
      </w:r>
      <w:r>
        <w:rPr>
          <w:noProof/>
        </w:rPr>
        <w:fldChar w:fldCharType="end"/>
      </w:r>
    </w:p>
    <w:p w14:paraId="221AA495" w14:textId="790F099F"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057 \h </w:instrText>
      </w:r>
      <w:r>
        <w:rPr>
          <w:noProof/>
        </w:rPr>
      </w:r>
      <w:r>
        <w:rPr>
          <w:noProof/>
        </w:rPr>
        <w:fldChar w:fldCharType="separate"/>
      </w:r>
      <w:r>
        <w:rPr>
          <w:noProof/>
        </w:rPr>
        <w:t>67</w:t>
      </w:r>
      <w:r>
        <w:rPr>
          <w:noProof/>
        </w:rPr>
        <w:fldChar w:fldCharType="end"/>
      </w:r>
    </w:p>
    <w:p w14:paraId="7328A963" w14:textId="425A049D" w:rsidR="008C2DC6" w:rsidRDefault="008C2DC6">
      <w:pPr>
        <w:pStyle w:val="TOC3"/>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058 \h </w:instrText>
      </w:r>
      <w:r>
        <w:rPr>
          <w:noProof/>
        </w:rPr>
      </w:r>
      <w:r>
        <w:rPr>
          <w:noProof/>
        </w:rPr>
        <w:fldChar w:fldCharType="separate"/>
      </w:r>
      <w:r>
        <w:rPr>
          <w:noProof/>
        </w:rPr>
        <w:t>67</w:t>
      </w:r>
      <w:r>
        <w:rPr>
          <w:noProof/>
        </w:rPr>
        <w:fldChar w:fldCharType="end"/>
      </w:r>
    </w:p>
    <w:p w14:paraId="79F7432E" w14:textId="48762A66" w:rsidR="008C2DC6" w:rsidRDefault="008C2DC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87323059 \h </w:instrText>
      </w:r>
      <w:r>
        <w:rPr>
          <w:noProof/>
        </w:rPr>
      </w:r>
      <w:r>
        <w:rPr>
          <w:noProof/>
        </w:rPr>
        <w:fldChar w:fldCharType="separate"/>
      </w:r>
      <w:r>
        <w:rPr>
          <w:noProof/>
        </w:rPr>
        <w:t>67</w:t>
      </w:r>
      <w:r>
        <w:rPr>
          <w:noProof/>
        </w:rPr>
        <w:fldChar w:fldCharType="end"/>
      </w:r>
    </w:p>
    <w:p w14:paraId="1DD9449B" w14:textId="2060C8FB"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Key issue #1: Authentication and Authorization of Human User ID</w:t>
      </w:r>
      <w:r>
        <w:rPr>
          <w:noProof/>
        </w:rPr>
        <w:tab/>
      </w:r>
      <w:r>
        <w:rPr>
          <w:noProof/>
        </w:rPr>
        <w:fldChar w:fldCharType="begin" w:fldLock="1"/>
      </w:r>
      <w:r>
        <w:rPr>
          <w:noProof/>
        </w:rPr>
        <w:instrText xml:space="preserve"> PAGEREF _Toc187323060 \h </w:instrText>
      </w:r>
      <w:r>
        <w:rPr>
          <w:noProof/>
        </w:rPr>
      </w:r>
      <w:r>
        <w:rPr>
          <w:noProof/>
        </w:rPr>
        <w:fldChar w:fldCharType="separate"/>
      </w:r>
      <w:r>
        <w:rPr>
          <w:noProof/>
        </w:rPr>
        <w:t>67</w:t>
      </w:r>
      <w:r>
        <w:rPr>
          <w:noProof/>
        </w:rPr>
        <w:fldChar w:fldCharType="end"/>
      </w:r>
    </w:p>
    <w:p w14:paraId="3329C2C1" w14:textId="2F4F3989"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Key issue #2: User privacy</w:t>
      </w:r>
      <w:r>
        <w:rPr>
          <w:noProof/>
        </w:rPr>
        <w:tab/>
      </w:r>
      <w:r>
        <w:rPr>
          <w:noProof/>
        </w:rPr>
        <w:fldChar w:fldCharType="begin" w:fldLock="1"/>
      </w:r>
      <w:r>
        <w:rPr>
          <w:noProof/>
        </w:rPr>
        <w:instrText xml:space="preserve"> PAGEREF _Toc187323061 \h </w:instrText>
      </w:r>
      <w:r>
        <w:rPr>
          <w:noProof/>
        </w:rPr>
      </w:r>
      <w:r>
        <w:rPr>
          <w:noProof/>
        </w:rPr>
        <w:fldChar w:fldCharType="separate"/>
      </w:r>
      <w:r>
        <w:rPr>
          <w:noProof/>
        </w:rPr>
        <w:t>67</w:t>
      </w:r>
      <w:r>
        <w:rPr>
          <w:noProof/>
        </w:rPr>
        <w:fldChar w:fldCharType="end"/>
      </w:r>
    </w:p>
    <w:p w14:paraId="642134C9" w14:textId="6499930F" w:rsidR="008C2DC6" w:rsidRDefault="008C2DC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Key issue #3: Authentication and Authorization of one or more non-3GPP devices behind one gateway UE or 5G-RG</w:t>
      </w:r>
      <w:r>
        <w:rPr>
          <w:noProof/>
        </w:rPr>
        <w:tab/>
      </w:r>
      <w:r>
        <w:rPr>
          <w:noProof/>
        </w:rPr>
        <w:fldChar w:fldCharType="begin" w:fldLock="1"/>
      </w:r>
      <w:r>
        <w:rPr>
          <w:noProof/>
        </w:rPr>
        <w:instrText xml:space="preserve"> PAGEREF _Toc187323062 \h </w:instrText>
      </w:r>
      <w:r>
        <w:rPr>
          <w:noProof/>
        </w:rPr>
      </w:r>
      <w:r>
        <w:rPr>
          <w:noProof/>
        </w:rPr>
        <w:fldChar w:fldCharType="separate"/>
      </w:r>
      <w:r>
        <w:rPr>
          <w:noProof/>
        </w:rPr>
        <w:t>68</w:t>
      </w:r>
      <w:r>
        <w:rPr>
          <w:noProof/>
        </w:rPr>
        <w:fldChar w:fldCharType="end"/>
      </w:r>
    </w:p>
    <w:p w14:paraId="68F2F894" w14:textId="152989F6" w:rsidR="008C2DC6" w:rsidRDefault="008C2DC6">
      <w:pPr>
        <w:pStyle w:val="TOC9"/>
        <w:rPr>
          <w:rFonts w:asciiTheme="minorHAnsi" w:eastAsiaTheme="minorEastAsia" w:hAnsiTheme="minorHAnsi" w:cstheme="minorBidi"/>
          <w:b w:val="0"/>
          <w:noProof/>
          <w:kern w:val="2"/>
          <w:szCs w:val="22"/>
          <w:lang w:eastAsia="en-GB"/>
          <w14:ligatures w14:val="standardContextual"/>
        </w:rPr>
      </w:pPr>
      <w:r>
        <w:rPr>
          <w:noProof/>
        </w:rPr>
        <w:t>Annex A:</w:t>
      </w:r>
      <w:r>
        <w:rPr>
          <w:noProof/>
        </w:rPr>
        <w:tab/>
        <w:t>Change history</w:t>
      </w:r>
      <w:r>
        <w:rPr>
          <w:noProof/>
        </w:rPr>
        <w:tab/>
      </w:r>
      <w:r>
        <w:rPr>
          <w:noProof/>
        </w:rPr>
        <w:fldChar w:fldCharType="begin" w:fldLock="1"/>
      </w:r>
      <w:r>
        <w:rPr>
          <w:noProof/>
        </w:rPr>
        <w:instrText xml:space="preserve"> PAGEREF _Toc187323063 \h </w:instrText>
      </w:r>
      <w:r>
        <w:rPr>
          <w:noProof/>
        </w:rPr>
      </w:r>
      <w:r>
        <w:rPr>
          <w:noProof/>
        </w:rPr>
        <w:fldChar w:fldCharType="separate"/>
      </w:r>
      <w:r>
        <w:rPr>
          <w:noProof/>
        </w:rPr>
        <w:t>69</w:t>
      </w:r>
      <w:r>
        <w:rPr>
          <w:noProof/>
        </w:rPr>
        <w:fldChar w:fldCharType="end"/>
      </w:r>
    </w:p>
    <w:p w14:paraId="0B9E3498" w14:textId="4C3745BE"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87322906"/>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87322907"/>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4180BB29" w:rsidR="00FA239C" w:rsidRPr="00EC71EE" w:rsidRDefault="00F5263C" w:rsidP="00CA2AEC">
      <w:pPr>
        <w:spacing w:before="100" w:beforeAutospacing="1" w:after="100" w:afterAutospacing="1"/>
        <w:ind w:left="360"/>
        <w:rPr>
          <w:lang w:eastAsia="en-GB"/>
        </w:rPr>
      </w:pPr>
      <w:r>
        <w:rPr>
          <w:lang w:eastAsia="en-GB"/>
        </w:rPr>
        <w:t>1)</w:t>
      </w:r>
      <w:r>
        <w:rPr>
          <w:lang w:eastAsia="en-GB"/>
        </w:rPr>
        <w:tab/>
      </w:r>
      <w:r w:rsidR="00FA239C" w:rsidRPr="00EC71EE">
        <w:rPr>
          <w:lang w:eastAsia="en-GB"/>
        </w:rPr>
        <w:t xml:space="preserve">Study authentication and authorization of: </w:t>
      </w:r>
    </w:p>
    <w:p w14:paraId="6F668D2C" w14:textId="12A5E74C" w:rsidR="00FA239C" w:rsidRPr="00EC71EE" w:rsidRDefault="00F5263C" w:rsidP="00CA2AEC">
      <w:pPr>
        <w:spacing w:before="100" w:beforeAutospacing="1" w:after="100" w:afterAutospacing="1"/>
        <w:ind w:left="284" w:firstLine="284"/>
        <w:rPr>
          <w:lang w:eastAsia="en-GB"/>
        </w:rPr>
      </w:pPr>
      <w:r>
        <w:rPr>
          <w:lang w:eastAsia="en-GB"/>
        </w:rPr>
        <w:t>a)</w:t>
      </w:r>
      <w:r>
        <w:rPr>
          <w:lang w:eastAsia="en-GB"/>
        </w:rPr>
        <w:tab/>
      </w:r>
      <w:r w:rsidR="00FA239C" w:rsidRPr="00EC71EE">
        <w:rPr>
          <w:lang w:eastAsia="en-GB"/>
        </w:rPr>
        <w:t xml:space="preserve">a user identifier associated with a subscription and used on a UE (i.e., human user) and </w:t>
      </w:r>
    </w:p>
    <w:p w14:paraId="4C42CAE4" w14:textId="7BA03846" w:rsidR="00FA239C" w:rsidRPr="00EC71EE" w:rsidRDefault="00F5263C" w:rsidP="00CA2AEC">
      <w:pPr>
        <w:spacing w:before="100" w:beforeAutospacing="1" w:after="100" w:afterAutospacing="1"/>
        <w:ind w:left="284" w:firstLine="284"/>
        <w:rPr>
          <w:lang w:eastAsia="en-GB"/>
        </w:rPr>
      </w:pPr>
      <w:r>
        <w:rPr>
          <w:lang w:eastAsia="en-GB"/>
        </w:rPr>
        <w:t>b)</w:t>
      </w:r>
      <w:r>
        <w:rPr>
          <w:lang w:eastAsia="en-GB"/>
        </w:rPr>
        <w:tab/>
      </w:r>
      <w:r w:rsidR="00FA239C" w:rsidRPr="00EC71EE">
        <w:rPr>
          <w:lang w:eastAsia="en-GB"/>
        </w:rPr>
        <w:t>an identifier associated with a non-3GPP device behind a UE or 5G-RG.</w:t>
      </w:r>
    </w:p>
    <w:p w14:paraId="396E7B0C" w14:textId="349047FA" w:rsidR="00FA239C" w:rsidRPr="00EC71EE" w:rsidRDefault="00F5263C" w:rsidP="00CA2AEC">
      <w:pPr>
        <w:spacing w:before="100" w:beforeAutospacing="1" w:after="100" w:afterAutospacing="1"/>
        <w:ind w:left="360"/>
        <w:rPr>
          <w:lang w:eastAsia="en-GB"/>
        </w:rPr>
      </w:pPr>
      <w:r>
        <w:rPr>
          <w:lang w:eastAsia="en-GB"/>
        </w:rPr>
        <w:t>2)</w:t>
      </w:r>
      <w:r>
        <w:rPr>
          <w:lang w:eastAsia="en-GB"/>
        </w:rPr>
        <w:tab/>
      </w:r>
      <w:r w:rsidR="00FA239C"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87322908"/>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lang w:eastAsia="zh-CN"/>
        </w:rPr>
      </w:pPr>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p>
    <w:p w14:paraId="24ACB616" w14:textId="5C3C10BA" w:rsidR="00080512" w:rsidRPr="00EC71EE" w:rsidRDefault="00080512">
      <w:pPr>
        <w:pStyle w:val="Heading1"/>
      </w:pPr>
      <w:bookmarkStart w:id="29" w:name="definitions"/>
      <w:bookmarkStart w:id="30" w:name="_Toc187322909"/>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87322910"/>
      <w:r w:rsidRPr="00EC71EE">
        <w:rPr>
          <w:rFonts w:eastAsia="SimSun"/>
        </w:rPr>
        <w:t>3.1</w:t>
      </w:r>
      <w:r w:rsidRPr="00EC71EE">
        <w:rPr>
          <w:rFonts w:eastAsia="SimSun"/>
        </w:rPr>
        <w:tab/>
        <w:t>Terms</w:t>
      </w:r>
      <w:bookmarkEnd w:id="31"/>
      <w:bookmarkEnd w:id="32"/>
    </w:p>
    <w:p w14:paraId="1B2CABCF" w14:textId="0C75A608" w:rsidR="002E2A73" w:rsidRPr="00EC71EE" w:rsidRDefault="002E2A73" w:rsidP="002E2A73">
      <w:pPr>
        <w:rPr>
          <w:rFonts w:eastAsia="SimSun"/>
        </w:rPr>
      </w:pPr>
      <w:r w:rsidRPr="00EC71EE">
        <w:t xml:space="preserve">For the purposes of the present document, the terms given in </w:t>
      </w:r>
      <w:r w:rsidR="00FB7CAF">
        <w:t>TR</w:t>
      </w:r>
      <w:r w:rsidRPr="00EC71EE">
        <w:t>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 xml:space="preserve">and the following apply. A term defined in the present document takes precedence over the definition of the same term, if any, in </w:t>
      </w:r>
      <w:r w:rsidR="00FB7CAF">
        <w:t>TR</w:t>
      </w:r>
      <w:r w:rsidRPr="00EC71EE">
        <w:t>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3" w:name="_Toc158643691"/>
      <w:bookmarkStart w:id="34" w:name="_Toc187322911"/>
      <w:r w:rsidRPr="00EC71EE">
        <w:rPr>
          <w:rFonts w:eastAsia="SimSun"/>
        </w:rPr>
        <w:t>3.2</w:t>
      </w:r>
      <w:r w:rsidRPr="00EC71EE">
        <w:rPr>
          <w:rFonts w:eastAsia="SimSun"/>
        </w:rPr>
        <w:tab/>
        <w:t>Symbols</w:t>
      </w:r>
      <w:bookmarkEnd w:id="33"/>
      <w:bookmarkEnd w:id="34"/>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5" w:name="_Toc158643692"/>
      <w:bookmarkStart w:id="36" w:name="_Toc187322912"/>
      <w:r w:rsidRPr="00EC71EE">
        <w:rPr>
          <w:rFonts w:eastAsia="SimSun"/>
        </w:rPr>
        <w:lastRenderedPageBreak/>
        <w:t>3.3</w:t>
      </w:r>
      <w:r w:rsidRPr="00EC71EE">
        <w:rPr>
          <w:rFonts w:eastAsia="SimSun"/>
        </w:rPr>
        <w:tab/>
        <w:t>Abbreviations</w:t>
      </w:r>
      <w:bookmarkEnd w:id="35"/>
      <w:bookmarkEnd w:id="36"/>
    </w:p>
    <w:p w14:paraId="6A9DEE29" w14:textId="5A3DA77D" w:rsidR="002E2A73" w:rsidRPr="00EC71EE" w:rsidRDefault="002E2A73" w:rsidP="002E2A73">
      <w:pPr>
        <w:keepNext/>
        <w:rPr>
          <w:rFonts w:eastAsia="SimSun"/>
        </w:rPr>
      </w:pPr>
      <w:r w:rsidRPr="00EC71EE">
        <w:t xml:space="preserve">For the purposes of the present document, the abbreviations given in </w:t>
      </w:r>
      <w:r w:rsidR="00FB7CAF">
        <w:t>TR</w:t>
      </w:r>
      <w:r w:rsidRPr="00EC71EE">
        <w:t xml:space="preserve"> 21.905 [1] and the following apply. An abbreviation defined in the present document takes precedence over the definition of the same abbreviation, if any, in </w:t>
      </w:r>
      <w:r w:rsidR="00FB7CAF">
        <w:t>TR</w:t>
      </w:r>
      <w:r w:rsidRPr="00EC71EE">
        <w:t> 21.905 [1].</w:t>
      </w:r>
    </w:p>
    <w:p w14:paraId="0745C840" w14:textId="47444936" w:rsidR="00A67FBB" w:rsidRDefault="00A67FBB" w:rsidP="00A67FBB">
      <w:pPr>
        <w:pStyle w:val="EW"/>
        <w:rPr>
          <w:ins w:id="37" w:author="33.700-32_CR0002_(Rel-19)_FS_UIA_Sec" w:date="2025-03-24T15:40:00Z"/>
        </w:rPr>
      </w:pPr>
      <w:ins w:id="38" w:author="33.700-32_CR0002_(Rel-19)_FS_UIA_Sec" w:date="2025-03-24T15:40:00Z">
        <w:r>
          <w:t>AKMA</w:t>
        </w:r>
        <w:r>
          <w:tab/>
        </w:r>
        <w:r w:rsidRPr="00FC1D28">
          <w:t>Authentication and Key Management for Applications</w:t>
        </w:r>
      </w:ins>
    </w:p>
    <w:p w14:paraId="1B2001DD" w14:textId="77777777" w:rsidR="00A67FBB" w:rsidRDefault="00A67FBB" w:rsidP="00A67FBB">
      <w:pPr>
        <w:pStyle w:val="EW"/>
        <w:rPr>
          <w:ins w:id="39" w:author="33.700-32_CR0002_(Rel-19)_FS_UIA_Sec" w:date="2025-03-24T15:40:00Z"/>
        </w:rPr>
      </w:pPr>
      <w:ins w:id="40" w:author="33.700-32_CR0002_(Rel-19)_FS_UIA_Sec" w:date="2025-03-24T15:40:00Z">
        <w:r>
          <w:rPr>
            <w:lang w:eastAsia="zh-CN"/>
          </w:rPr>
          <w:t>CCF</w:t>
        </w:r>
        <w:r>
          <w:rPr>
            <w:lang w:eastAsia="zh-CN"/>
          </w:rPr>
          <w:tab/>
        </w:r>
        <w:r w:rsidRPr="00553BF8">
          <w:rPr>
            <w:lang w:eastAsia="zh-CN"/>
          </w:rPr>
          <w:t>CAPIF Core Function</w:t>
        </w:r>
      </w:ins>
    </w:p>
    <w:p w14:paraId="35F4411F" w14:textId="77777777" w:rsidR="00A67FBB" w:rsidRDefault="00A67FBB" w:rsidP="00A67FBB">
      <w:pPr>
        <w:pStyle w:val="EW"/>
        <w:rPr>
          <w:ins w:id="41" w:author="33.700-32_CR0002_(Rel-19)_FS_UIA_Sec" w:date="2025-03-24T15:40:00Z"/>
          <w:lang w:eastAsia="zh-CN"/>
        </w:rPr>
      </w:pPr>
      <w:ins w:id="42" w:author="33.700-32_CR0002_(Rel-19)_FS_UIA_Sec" w:date="2025-03-24T15:40:00Z">
        <w:r>
          <w:t>NSSAA</w:t>
        </w:r>
        <w:r>
          <w:tab/>
          <w:t>Network Slice Specification Authentication Authorization</w:t>
        </w:r>
      </w:ins>
    </w:p>
    <w:p w14:paraId="767300D3" w14:textId="77777777" w:rsidR="00A67FBB" w:rsidRDefault="00A67FBB" w:rsidP="00A67FBB">
      <w:pPr>
        <w:pStyle w:val="EW"/>
        <w:rPr>
          <w:ins w:id="43" w:author="33.700-32_CR0002_(Rel-19)_FS_UIA_Sec" w:date="2025-03-24T15:40:00Z"/>
        </w:rPr>
      </w:pPr>
      <w:ins w:id="44" w:author="33.700-32_CR0002_(Rel-19)_FS_UIA_Sec" w:date="2025-03-24T15:40:00Z">
        <w:r>
          <w:rPr>
            <w:lang w:eastAsia="zh-CN"/>
          </w:rPr>
          <w:t>RNAA</w:t>
        </w:r>
        <w:r>
          <w:rPr>
            <w:lang w:eastAsia="zh-CN"/>
          </w:rPr>
          <w:tab/>
        </w:r>
        <w:r w:rsidRPr="00553BF8">
          <w:rPr>
            <w:lang w:eastAsia="zh-CN"/>
          </w:rPr>
          <w:t>Resource owner-aware Northbound API Access</w:t>
        </w:r>
        <w:r>
          <w:tab/>
        </w:r>
      </w:ins>
    </w:p>
    <w:p w14:paraId="34F39231" w14:textId="77777777" w:rsidR="00A67FBB" w:rsidRDefault="00A67FBB" w:rsidP="00A67FBB">
      <w:pPr>
        <w:pStyle w:val="EW"/>
        <w:rPr>
          <w:ins w:id="45" w:author="33.700-32_CR0002_(Rel-19)_FS_UIA_Sec" w:date="2025-03-24T15:40:00Z"/>
        </w:rPr>
      </w:pPr>
      <w:ins w:id="46" w:author="33.700-32_CR0002_(Rel-19)_FS_UIA_Sec" w:date="2025-03-24T15:40:00Z">
        <w:r>
          <w:t>UIA</w:t>
        </w:r>
        <w:r>
          <w:tab/>
          <w:t>User Identity Authentication</w:t>
        </w:r>
      </w:ins>
    </w:p>
    <w:p w14:paraId="1EA365ED" w14:textId="7F3C3F3C" w:rsidR="00080512" w:rsidRPr="00EC71EE" w:rsidRDefault="00A67FBB" w:rsidP="00A67FBB">
      <w:pPr>
        <w:pStyle w:val="EW"/>
      </w:pPr>
      <w:ins w:id="47" w:author="33.700-32_CR0002_(Rel-19)_FS_UIA_Sec" w:date="2025-03-24T15:40:00Z">
        <w:r>
          <w:t>UIP</w:t>
        </w:r>
        <w:r>
          <w:tab/>
          <w:t>User Identity Profile</w:t>
        </w:r>
      </w:ins>
    </w:p>
    <w:p w14:paraId="1D07F3FC" w14:textId="536A218E" w:rsidR="0019737D" w:rsidRPr="00EC71EE" w:rsidRDefault="0019737D" w:rsidP="0019737D">
      <w:pPr>
        <w:pStyle w:val="Heading1"/>
      </w:pPr>
      <w:bookmarkStart w:id="48" w:name="clause4"/>
      <w:bookmarkStart w:id="49" w:name="_Toc102752610"/>
      <w:bookmarkStart w:id="50" w:name="_Toc187322913"/>
      <w:bookmarkEnd w:id="48"/>
      <w:r w:rsidRPr="00EC71EE">
        <w:t>4</w:t>
      </w:r>
      <w:r w:rsidRPr="00EC71EE">
        <w:tab/>
      </w:r>
      <w:bookmarkEnd w:id="49"/>
      <w:r w:rsidR="00A40097" w:rsidRPr="00EC71EE">
        <w:t>Architecture and security assumptions</w:t>
      </w:r>
      <w:bookmarkEnd w:id="50"/>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51" w:name="_Toc528155238"/>
      <w:bookmarkStart w:id="52" w:name="_Toc102752611"/>
      <w:bookmarkStart w:id="53" w:name="_Toc187322914"/>
      <w:r w:rsidRPr="00EC71EE">
        <w:t>5</w:t>
      </w:r>
      <w:r w:rsidRPr="00EC71EE">
        <w:tab/>
        <w:t>Key issues</w:t>
      </w:r>
      <w:bookmarkEnd w:id="51"/>
      <w:bookmarkEnd w:id="52"/>
      <w:bookmarkEnd w:id="53"/>
    </w:p>
    <w:p w14:paraId="3594F897" w14:textId="5F5F63A4" w:rsidR="00D053FD" w:rsidRPr="00EC71EE" w:rsidRDefault="00D053FD" w:rsidP="00D053FD">
      <w:pPr>
        <w:pStyle w:val="Heading2"/>
      </w:pPr>
      <w:bookmarkStart w:id="54" w:name="_Toc187322915"/>
      <w:r w:rsidRPr="00EC71EE">
        <w:t>5.</w:t>
      </w:r>
      <w:r w:rsidR="002201D5" w:rsidRPr="00EC71EE">
        <w:t>1</w:t>
      </w:r>
      <w:r w:rsidRPr="00EC71EE">
        <w:tab/>
        <w:t>Key Issue #</w:t>
      </w:r>
      <w:r w:rsidR="00353310" w:rsidRPr="00EC71EE">
        <w:t>1</w:t>
      </w:r>
      <w:r w:rsidRPr="00EC71EE">
        <w:t>: Authentication and Authorization of Human User ID</w:t>
      </w:r>
      <w:bookmarkEnd w:id="54"/>
    </w:p>
    <w:p w14:paraId="2F117C11" w14:textId="4B9C55A3" w:rsidR="00D053FD" w:rsidRPr="00EC71EE" w:rsidRDefault="00A96262" w:rsidP="00A96262">
      <w:pPr>
        <w:pStyle w:val="Heading3"/>
      </w:pPr>
      <w:bookmarkStart w:id="55" w:name="_Toc187322916"/>
      <w:bookmarkStart w:id="56" w:name="MCCQCTEMPBM_00000030"/>
      <w:bookmarkStart w:id="57" w:name="MCCQCTEMPBM_00000042"/>
      <w:r>
        <w:t>5.1.1</w:t>
      </w:r>
      <w:r>
        <w:tab/>
      </w:r>
      <w:r w:rsidR="00D053FD" w:rsidRPr="00EC71EE">
        <w:t>Key issue details</w:t>
      </w:r>
      <w:bookmarkEnd w:id="55"/>
    </w:p>
    <w:bookmarkEnd w:id="56"/>
    <w:bookmarkEnd w:id="57"/>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0B2DF5DE" w:rsidR="00D053FD" w:rsidRPr="00EC71EE" w:rsidRDefault="00F5263C" w:rsidP="00CA2AEC">
      <w:pPr>
        <w:ind w:firstLine="284"/>
      </w:pPr>
      <w:r>
        <w:t xml:space="preserve">- </w:t>
      </w:r>
      <w:r>
        <w:tab/>
      </w:r>
      <w:r w:rsidR="00D053FD" w:rsidRPr="00EC71EE">
        <w:t xml:space="preserve">authentication and authorization of a human user of a subscription and </w:t>
      </w:r>
    </w:p>
    <w:p w14:paraId="58CF8BD7" w14:textId="5932BA87" w:rsidR="00D053FD" w:rsidRPr="00EC71EE" w:rsidRDefault="00F5263C" w:rsidP="00CA2AEC">
      <w:pPr>
        <w:ind w:left="284"/>
      </w:pPr>
      <w:r>
        <w:t>-</w:t>
      </w:r>
      <w:r>
        <w:tab/>
      </w:r>
      <w:r w:rsidR="00D053FD"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58" w:name="_Toc187322917"/>
      <w:r w:rsidRPr="00EC71EE">
        <w:lastRenderedPageBreak/>
        <w:t>5.</w:t>
      </w:r>
      <w:r w:rsidR="002201D5" w:rsidRPr="00EC71EE">
        <w:t>1</w:t>
      </w:r>
      <w:r w:rsidRPr="00EC71EE">
        <w:t>.2</w:t>
      </w:r>
      <w:r w:rsidRPr="00EC71EE">
        <w:tab/>
        <w:t>Security threats</w:t>
      </w:r>
      <w:bookmarkEnd w:id="58"/>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59" w:name="_Toc187322918"/>
      <w:r w:rsidRPr="00EC71EE">
        <w:t>5.</w:t>
      </w:r>
      <w:r w:rsidR="002201D5" w:rsidRPr="00EC71EE">
        <w:t>1</w:t>
      </w:r>
      <w:r w:rsidRPr="00EC71EE">
        <w:t>.3</w:t>
      </w:r>
      <w:r w:rsidRPr="00EC71EE">
        <w:tab/>
        <w:t>Potential security requirements</w:t>
      </w:r>
      <w:bookmarkEnd w:id="59"/>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60" w:name="_Toc187322919"/>
      <w:r w:rsidRPr="00EC71EE">
        <w:t>5.2</w:t>
      </w:r>
      <w:r w:rsidRPr="00EC71EE">
        <w:tab/>
        <w:t>Key Issue #2: User privacy</w:t>
      </w:r>
      <w:bookmarkEnd w:id="60"/>
    </w:p>
    <w:p w14:paraId="5B742BD6" w14:textId="63AB4666" w:rsidR="005F079D" w:rsidRPr="00EC71EE" w:rsidRDefault="005F079D" w:rsidP="005F079D">
      <w:pPr>
        <w:pStyle w:val="Heading3"/>
      </w:pPr>
      <w:bookmarkStart w:id="61" w:name="_Toc187322920"/>
      <w:r w:rsidRPr="00EC71EE">
        <w:t>5.2.1</w:t>
      </w:r>
      <w:r w:rsidRPr="00EC71EE">
        <w:tab/>
        <w:t>Key issue details</w:t>
      </w:r>
      <w:bookmarkEnd w:id="61"/>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62" w:name="_Toc187322921"/>
      <w:r w:rsidRPr="00EC71EE">
        <w:t>5.2.2</w:t>
      </w:r>
      <w:r w:rsidRPr="00EC71EE">
        <w:tab/>
        <w:t>Security threats</w:t>
      </w:r>
      <w:bookmarkEnd w:id="62"/>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63" w:name="_Toc187322922"/>
      <w:r w:rsidRPr="00EC71EE">
        <w:t>5.2.3</w:t>
      </w:r>
      <w:r w:rsidRPr="00EC71EE">
        <w:tab/>
        <w:t>Potential security requirements</w:t>
      </w:r>
      <w:bookmarkEnd w:id="63"/>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64" w:name="_Toc187322923"/>
      <w:bookmarkStart w:id="65"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64"/>
    </w:p>
    <w:p w14:paraId="66144764" w14:textId="28F3F69A" w:rsidR="00522384" w:rsidRPr="00EC71EE" w:rsidRDefault="00522384" w:rsidP="00522384">
      <w:pPr>
        <w:pStyle w:val="Heading3"/>
        <w:jc w:val="both"/>
      </w:pPr>
      <w:bookmarkStart w:id="66" w:name="_Toc187322924"/>
      <w:r w:rsidRPr="00EC71EE">
        <w:t>5.3.1</w:t>
      </w:r>
      <w:r w:rsidRPr="00EC71EE">
        <w:tab/>
        <w:t>Key issue details</w:t>
      </w:r>
      <w:bookmarkEnd w:id="66"/>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67" w:name="_Toc187322925"/>
      <w:r w:rsidRPr="00EC71EE">
        <w:t>5.3.2</w:t>
      </w:r>
      <w:r w:rsidRPr="00EC71EE">
        <w:tab/>
        <w:t>Security Threats</w:t>
      </w:r>
      <w:bookmarkEnd w:id="67"/>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68" w:name="_Toc187322926"/>
      <w:r w:rsidRPr="00EC71EE">
        <w:lastRenderedPageBreak/>
        <w:t>5.3.3</w:t>
      </w:r>
      <w:r w:rsidRPr="00EC71EE">
        <w:tab/>
        <w:t>Potential security requirements</w:t>
      </w:r>
      <w:bookmarkEnd w:id="68"/>
      <w:r w:rsidRPr="00EC71EE">
        <w:t xml:space="preserve"> </w:t>
      </w:r>
    </w:p>
    <w:bookmarkEnd w:id="65"/>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5F76583B" w14:textId="77777777" w:rsidR="0019737D" w:rsidRPr="00EC71EE" w:rsidRDefault="0019737D" w:rsidP="0019737D">
      <w:pPr>
        <w:pStyle w:val="Heading1"/>
      </w:pPr>
      <w:bookmarkStart w:id="69" w:name="_Toc528155243"/>
      <w:bookmarkStart w:id="70" w:name="_Toc102752616"/>
      <w:bookmarkStart w:id="71" w:name="_Toc187322927"/>
      <w:r w:rsidRPr="00EC71EE">
        <w:t>6</w:t>
      </w:r>
      <w:r w:rsidRPr="00EC71EE">
        <w:tab/>
      </w:r>
      <w:r w:rsidRPr="00EC71EE">
        <w:rPr>
          <w:rFonts w:hint="eastAsia"/>
          <w:lang w:eastAsia="zh-CN"/>
        </w:rPr>
        <w:t>S</w:t>
      </w:r>
      <w:r w:rsidRPr="00EC71EE">
        <w:t>olutions</w:t>
      </w:r>
      <w:bookmarkEnd w:id="69"/>
      <w:bookmarkEnd w:id="70"/>
      <w:bookmarkEnd w:id="71"/>
    </w:p>
    <w:p w14:paraId="27101DDC" w14:textId="77777777" w:rsidR="0019737D" w:rsidRPr="00EC71EE" w:rsidRDefault="0019737D" w:rsidP="0019737D">
      <w:pPr>
        <w:pStyle w:val="Heading2"/>
      </w:pPr>
      <w:bookmarkStart w:id="72" w:name="_Toc102752617"/>
      <w:bookmarkStart w:id="73" w:name="_Toc187322928"/>
      <w:bookmarkStart w:id="74" w:name="_Toc528155244"/>
      <w:r w:rsidRPr="00EC71EE">
        <w:t>6.</w:t>
      </w:r>
      <w:r w:rsidRPr="00EC71EE">
        <w:rPr>
          <w:rFonts w:hint="eastAsia"/>
          <w:lang w:eastAsia="zh-CN"/>
        </w:rPr>
        <w:t>0</w:t>
      </w:r>
      <w:r w:rsidRPr="00EC71EE">
        <w:tab/>
        <w:t>Mapping of Solutions to Key Issues</w:t>
      </w:r>
      <w:bookmarkEnd w:id="72"/>
      <w:bookmarkEnd w:id="73"/>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75" w:name="_Toc187322929"/>
      <w:r w:rsidRPr="00EC71EE">
        <w:t>6.1</w:t>
      </w:r>
      <w:r w:rsidRPr="00EC71EE">
        <w:tab/>
        <w:t>Solution #1: User authentication and authorization of human user</w:t>
      </w:r>
      <w:bookmarkEnd w:id="75"/>
    </w:p>
    <w:p w14:paraId="3BE86DDA" w14:textId="6C5A67EA" w:rsidR="005E7AF1" w:rsidRPr="00EC71EE" w:rsidRDefault="005E7AF1" w:rsidP="005E7AF1">
      <w:pPr>
        <w:pStyle w:val="Heading3"/>
      </w:pPr>
      <w:bookmarkStart w:id="76" w:name="_Toc187322930"/>
      <w:r w:rsidRPr="00EC71EE">
        <w:t>6.1.1</w:t>
      </w:r>
      <w:r w:rsidRPr="00EC71EE">
        <w:tab/>
        <w:t>Introduction</w:t>
      </w:r>
      <w:bookmarkEnd w:id="76"/>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77" w:name="_Toc187322931"/>
      <w:r w:rsidRPr="00EC71EE">
        <w:t>6.1.2</w:t>
      </w:r>
      <w:r w:rsidRPr="00EC71EE">
        <w:tab/>
        <w:t>Solution details</w:t>
      </w:r>
      <w:bookmarkEnd w:id="77"/>
    </w:p>
    <w:p w14:paraId="09CEE41B" w14:textId="42EBCDBB"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e., human user or devices/applications. This is to allow restriction to use only allowed user identifier. Because in architecture assumptions in TR 23.700-32</w:t>
      </w:r>
      <w:r w:rsidR="00F5263C">
        <w:rPr>
          <w:lang w:val="en-US"/>
        </w:rPr>
        <w:t xml:space="preserve"> [2]</w:t>
      </w:r>
      <w:r w:rsidRPr="00EC71EE">
        <w:rPr>
          <w:lang w:val="en-US"/>
        </w:rPr>
        <w:t xml:space="preserve">,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r w:rsidRPr="00EC71EE">
        <w:rPr>
          <w:lang w:val="en-US"/>
        </w:rPr>
        <w:lastRenderedPageBreak/>
        <w:t>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589C88F5" w:rsidR="005E7AF1" w:rsidRPr="00EC71EE" w:rsidRDefault="00F5263C" w:rsidP="00CA2AEC">
      <w:pPr>
        <w:ind w:left="360"/>
        <w:rPr>
          <w:lang w:val="en-US"/>
        </w:rPr>
      </w:pPr>
      <w:r>
        <w:rPr>
          <w:lang w:val="en-US"/>
        </w:rPr>
        <w:t>1)</w:t>
      </w:r>
      <w:r>
        <w:rPr>
          <w:lang w:val="en-US"/>
        </w:rPr>
        <w:tab/>
      </w:r>
      <w:r w:rsidR="005E7AF1" w:rsidRPr="00EC71EE">
        <w:rPr>
          <w:lang w:val="en-US"/>
        </w:rPr>
        <w:t>The AMF/SEAF sends user identifier request in any NAS transport.</w:t>
      </w:r>
    </w:p>
    <w:p w14:paraId="62BAE300" w14:textId="53F93A05" w:rsidR="005E7AF1" w:rsidRPr="00EC71EE" w:rsidRDefault="00F5263C" w:rsidP="00CA2AEC">
      <w:pPr>
        <w:ind w:left="360"/>
        <w:rPr>
          <w:lang w:val="en-US"/>
        </w:rPr>
      </w:pPr>
      <w:r>
        <w:rPr>
          <w:lang w:val="en-US"/>
        </w:rPr>
        <w:t>2)</w:t>
      </w:r>
      <w:r>
        <w:rPr>
          <w:lang w:val="en-US"/>
        </w:rPr>
        <w:tab/>
      </w:r>
      <w:r w:rsidR="005E7AF1" w:rsidRPr="00EC71EE">
        <w:rPr>
          <w:lang w:val="en-US"/>
        </w:rPr>
        <w:t>The UE sends the user identifier in response, it can also send user type set as ‘human user’.</w:t>
      </w:r>
    </w:p>
    <w:p w14:paraId="36A35B2E" w14:textId="14FD76E6" w:rsidR="005E7AF1" w:rsidRPr="00EC71EE" w:rsidRDefault="00F5263C" w:rsidP="00CA2AEC">
      <w:pPr>
        <w:ind w:left="360"/>
        <w:rPr>
          <w:lang w:val="en-US"/>
        </w:rPr>
      </w:pPr>
      <w:r>
        <w:rPr>
          <w:lang w:val="en-US"/>
        </w:rPr>
        <w:t>3)</w:t>
      </w:r>
      <w:r>
        <w:rPr>
          <w:lang w:val="en-US"/>
        </w:rPr>
        <w:tab/>
      </w:r>
      <w:r w:rsidR="005E7AF1"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37DA38D4" w:rsidR="005E7AF1" w:rsidRPr="00EC71EE" w:rsidRDefault="00F5263C" w:rsidP="00CA2AEC">
      <w:pPr>
        <w:ind w:left="360"/>
        <w:rPr>
          <w:lang w:val="en-US"/>
        </w:rPr>
      </w:pPr>
      <w:r>
        <w:rPr>
          <w:lang w:val="en-US"/>
        </w:rPr>
        <w:t>4)</w:t>
      </w:r>
      <w:r>
        <w:rPr>
          <w:lang w:val="en-US"/>
        </w:rPr>
        <w:tab/>
      </w:r>
      <w:r w:rsidR="005E7AF1"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005E7AF1" w:rsidRPr="00EC71EE" w:rsidDel="00AC1752">
        <w:rPr>
          <w:lang w:val="en-US"/>
        </w:rPr>
        <w:t xml:space="preserve"> </w:t>
      </w:r>
    </w:p>
    <w:p w14:paraId="441BD598" w14:textId="551B0948" w:rsidR="005E7AF1" w:rsidRPr="00EC71EE" w:rsidRDefault="00F5263C" w:rsidP="00CA2AEC">
      <w:pPr>
        <w:ind w:left="360"/>
        <w:rPr>
          <w:lang w:val="en-US"/>
        </w:rPr>
      </w:pPr>
      <w:r>
        <w:rPr>
          <w:lang w:val="en-US"/>
        </w:rPr>
        <w:t>5)</w:t>
      </w:r>
      <w:r>
        <w:rPr>
          <w:lang w:val="en-US"/>
        </w:rPr>
        <w:tab/>
      </w:r>
      <w:r w:rsidR="005E7AF1" w:rsidRPr="00EC71EE">
        <w:rPr>
          <w:lang w:val="en-US"/>
        </w:rPr>
        <w:t>On a successful user authentication, the network AAA-S/Application server/function can send a successful result to the AMF/SEAF and the result is provided to the UE in a NAS transport.</w:t>
      </w:r>
    </w:p>
    <w:p w14:paraId="7ADE03C7" w14:textId="15C390D2" w:rsidR="005E7AF1" w:rsidRDefault="005E7AF1" w:rsidP="005E7AF1">
      <w:pPr>
        <w:pStyle w:val="EditorsNote"/>
        <w:rPr>
          <w:lang w:val="en-US"/>
        </w:rPr>
      </w:pPr>
    </w:p>
    <w:p w14:paraId="722DC135" w14:textId="6F410363" w:rsidR="005E7AF1" w:rsidRDefault="00B4702E" w:rsidP="00713E5A">
      <w:pPr>
        <w:rPr>
          <w:lang w:val="en-US"/>
        </w:rPr>
      </w:pPr>
      <w:r>
        <w:t xml:space="preserve">According to S2-2407236, similar to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78" w:name="_Toc187322932"/>
      <w:r w:rsidRPr="00EC71EE">
        <w:t>6.1.3</w:t>
      </w:r>
      <w:r w:rsidRPr="00EC71EE">
        <w:tab/>
        <w:t>Evaluation</w:t>
      </w:r>
      <w:bookmarkEnd w:id="78"/>
    </w:p>
    <w:p w14:paraId="26191BFC" w14:textId="77777777" w:rsidR="00B4702E" w:rsidRDefault="00B4702E" w:rsidP="00B4702E">
      <w:r>
        <w:t>The solution has the following impacts:</w:t>
      </w:r>
    </w:p>
    <w:p w14:paraId="2C535A68" w14:textId="77777777" w:rsidR="00B4702E" w:rsidRDefault="00B4702E" w:rsidP="00B4702E">
      <w:r>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similar to NSSAA procedure.</w:t>
      </w:r>
    </w:p>
    <w:p w14:paraId="428980DF" w14:textId="01D57F63" w:rsidR="00B4702E" w:rsidRDefault="00B4702E" w:rsidP="00B4702E">
      <w:pPr>
        <w:rPr>
          <w:lang w:val="en-US"/>
        </w:rPr>
      </w:pPr>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similar to NSSAA procedure.</w:t>
      </w:r>
    </w:p>
    <w:p w14:paraId="47E86ECA" w14:textId="1A53DE47" w:rsidR="003E5A56" w:rsidRPr="00EC71EE" w:rsidRDefault="003E5A56" w:rsidP="003E5A56">
      <w:pPr>
        <w:pStyle w:val="Heading2"/>
      </w:pPr>
      <w:bookmarkStart w:id="79" w:name="_Toc162706368"/>
      <w:bookmarkStart w:id="80" w:name="_Toc187322933"/>
      <w:r w:rsidRPr="00EC71EE">
        <w:lastRenderedPageBreak/>
        <w:t>6.2</w:t>
      </w:r>
      <w:r w:rsidRPr="00EC71EE">
        <w:tab/>
        <w:t xml:space="preserve">Solution #2: </w:t>
      </w:r>
      <w:bookmarkEnd w:id="79"/>
      <w:r w:rsidRPr="00EC71EE">
        <w:t>User Authentication and Authorization via AMF</w:t>
      </w:r>
      <w:bookmarkEnd w:id="80"/>
    </w:p>
    <w:p w14:paraId="3AEF0975" w14:textId="14E833B1" w:rsidR="003E5A56" w:rsidRPr="00EC71EE" w:rsidRDefault="003E5A56" w:rsidP="003E5A56">
      <w:pPr>
        <w:pStyle w:val="Heading3"/>
      </w:pPr>
      <w:bookmarkStart w:id="81" w:name="_Toc162706369"/>
      <w:bookmarkStart w:id="82" w:name="_Toc187322934"/>
      <w:r w:rsidRPr="00EC71EE">
        <w:t>6.2.1</w:t>
      </w:r>
      <w:r w:rsidRPr="00EC71EE">
        <w:tab/>
      </w:r>
      <w:bookmarkEnd w:id="81"/>
      <w:r w:rsidRPr="00EC71EE">
        <w:t>Introduction</w:t>
      </w:r>
      <w:bookmarkEnd w:id="82"/>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83" w:name="_Toc162706370"/>
      <w:bookmarkStart w:id="84" w:name="_Toc187322935"/>
      <w:r w:rsidRPr="00EC71EE">
        <w:t>6.2.2</w:t>
      </w:r>
      <w:r w:rsidRPr="00EC71EE">
        <w:tab/>
      </w:r>
      <w:bookmarkEnd w:id="83"/>
      <w:r w:rsidRPr="00EC71EE">
        <w:t>Solution details</w:t>
      </w:r>
      <w:bookmarkEnd w:id="84"/>
    </w:p>
    <w:p w14:paraId="7A0A7C5F" w14:textId="77777777" w:rsidR="003E5A56" w:rsidRPr="00EC71EE" w:rsidRDefault="003E5A56" w:rsidP="00CA2AEC">
      <w:pPr>
        <w:pStyle w:val="TH"/>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290.5pt" o:ole="">
            <v:imagedata r:id="rId14" o:title="" croptop="2098f" cropbottom="10497f" cropleft="1636f" cropright="2044f"/>
          </v:shape>
          <o:OLEObject Type="Embed" ProgID="Visio.Drawing.15" ShapeID="_x0000_i1025" DrawAspect="Content" ObjectID="_1804336043"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255E611C" w:rsidR="003E5A56" w:rsidRPr="00CA2AEC" w:rsidRDefault="009F5C89" w:rsidP="00CA2AEC">
      <w:pPr>
        <w:overflowPunct w:val="0"/>
        <w:autoSpaceDE w:val="0"/>
        <w:autoSpaceDN w:val="0"/>
        <w:spacing w:before="60" w:afterLines="60" w:after="144"/>
        <w:ind w:left="360"/>
        <w:rPr>
          <w:rFonts w:eastAsia="Times New Roman"/>
          <w:i/>
          <w:iCs/>
        </w:rPr>
      </w:pPr>
      <w:r>
        <w:rPr>
          <w:rFonts w:eastAsia="Times New Roman"/>
        </w:rPr>
        <w:t>0)</w:t>
      </w:r>
      <w:r>
        <w:rPr>
          <w:rFonts w:eastAsia="Times New Roman"/>
        </w:rPr>
        <w:tab/>
      </w:r>
      <w:r w:rsidR="003E5A56" w:rsidRPr="00CA2AEC">
        <w:rPr>
          <w:rFonts w:eastAsia="Times New Roman"/>
        </w:rPr>
        <w:t>It is assumed that the User Id is linked to a UE subscription in the UDM/UDR, and the UE is pre-</w:t>
      </w:r>
      <w:r w:rsidR="003E5A56" w:rsidRPr="00EC71EE">
        <w:t>configured with User Id authorization information (e.g., authorized PLMNs, access type)</w:t>
      </w:r>
    </w:p>
    <w:p w14:paraId="2F4E852D" w14:textId="1F890ADF" w:rsidR="003E5A56" w:rsidRPr="00EC71EE" w:rsidRDefault="009C10E9" w:rsidP="00CA2AEC">
      <w:pPr>
        <w:pStyle w:val="NO"/>
      </w:pPr>
      <w:r>
        <w:t>NOTE 1</w:t>
      </w:r>
      <w:r w:rsidR="003E5A56" w:rsidRPr="00EC71EE">
        <w:t xml:space="preserve">: Whether the user ID is linked to a UE subscription in the UDM/UDR </w:t>
      </w:r>
      <w:r>
        <w:t xml:space="preserve">is </w:t>
      </w:r>
      <w:r w:rsidRPr="009C10E9">
        <w:t>not addressed in the present document</w:t>
      </w:r>
      <w:r w:rsidR="003E5A56" w:rsidRPr="00EC71EE">
        <w:t>.</w:t>
      </w:r>
    </w:p>
    <w:p w14:paraId="7257D208" w14:textId="1829D20E" w:rsidR="003E5A56" w:rsidRPr="00CA2AEC" w:rsidRDefault="009F5C89" w:rsidP="00CA2AEC">
      <w:pPr>
        <w:overflowPunct w:val="0"/>
        <w:autoSpaceDE w:val="0"/>
        <w:autoSpaceDN w:val="0"/>
        <w:spacing w:afterLines="60" w:after="144"/>
        <w:ind w:left="360"/>
        <w:rPr>
          <w:rFonts w:eastAsia="Times New Roman"/>
        </w:rPr>
      </w:pPr>
      <w:r>
        <w:rPr>
          <w:rFonts w:eastAsia="Times New Roman"/>
        </w:rPr>
        <w:t>1)</w:t>
      </w:r>
      <w:r>
        <w:rPr>
          <w:rFonts w:eastAsia="Times New Roman"/>
        </w:rPr>
        <w:tab/>
      </w:r>
      <w:r w:rsidR="003E5A56" w:rsidRPr="00CA2AEC">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To protect the privacy of the transmitted User ID the existing mechanism of protection of initial NAS message defined in clause 6.4.6 of TS 33.501 [3] is reused, with User ID is treated as a non cleartext IE.</w:t>
      </w:r>
    </w:p>
    <w:p w14:paraId="53D5436C" w14:textId="7EDB5610" w:rsidR="003E5A56" w:rsidRPr="00EC71EE" w:rsidRDefault="009F5C89" w:rsidP="00CA2AEC">
      <w:pPr>
        <w:overflowPunct w:val="0"/>
        <w:autoSpaceDE w:val="0"/>
        <w:autoSpaceDN w:val="0"/>
        <w:spacing w:afterLines="60" w:after="144"/>
        <w:ind w:left="360"/>
      </w:pPr>
      <w:r>
        <w:rPr>
          <w:rFonts w:eastAsia="Times New Roman"/>
        </w:rPr>
        <w:t>2)</w:t>
      </w:r>
      <w:r>
        <w:rPr>
          <w:rFonts w:eastAsia="Times New Roman"/>
        </w:rPr>
        <w:tab/>
      </w:r>
      <w:r w:rsidR="003E5A56" w:rsidRPr="009F5C89">
        <w:rPr>
          <w:rFonts w:eastAsia="Times New Roman"/>
        </w:rPr>
        <w:t xml:space="preserve">The AMF </w:t>
      </w:r>
      <w:r w:rsidR="003E5A56"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38BC882B" w:rsidR="003E5A56" w:rsidRPr="00EC71EE" w:rsidRDefault="009C10E9" w:rsidP="00CA2AEC">
      <w:pPr>
        <w:pStyle w:val="NO"/>
      </w:pPr>
      <w:r>
        <w:t>NOTE 2</w:t>
      </w:r>
      <w:r w:rsidR="003E5A56" w:rsidRPr="00EC71EE">
        <w:t xml:space="preserve">: Whether authorization of the user ID is performed by UDM/UDR </w:t>
      </w:r>
      <w:r>
        <w:t xml:space="preserve">is </w:t>
      </w:r>
      <w:r w:rsidRPr="009C10E9">
        <w:t>not addressed in the present document</w:t>
      </w:r>
      <w:r w:rsidR="003E5A56" w:rsidRPr="00EC71EE">
        <w:t>.</w:t>
      </w:r>
    </w:p>
    <w:p w14:paraId="050E73C3" w14:textId="6C031A06" w:rsidR="003E5A56" w:rsidRPr="00EC71EE" w:rsidRDefault="009F5C89" w:rsidP="00CA2AEC">
      <w:pPr>
        <w:overflowPunct w:val="0"/>
        <w:autoSpaceDE w:val="0"/>
        <w:autoSpaceDN w:val="0"/>
        <w:spacing w:afterLines="60" w:after="144"/>
        <w:ind w:left="360"/>
      </w:pPr>
      <w:r>
        <w:lastRenderedPageBreak/>
        <w:t>3)</w:t>
      </w:r>
      <w:r>
        <w:tab/>
      </w:r>
      <w:r w:rsidR="003E5A56"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D76C4A5" w:rsidR="003E5A56" w:rsidRPr="009F5C89" w:rsidRDefault="009F5C89" w:rsidP="00CA2AEC">
      <w:pPr>
        <w:overflowPunct w:val="0"/>
        <w:autoSpaceDE w:val="0"/>
        <w:autoSpaceDN w:val="0"/>
        <w:spacing w:before="60" w:afterLines="60" w:after="144"/>
        <w:ind w:left="360"/>
        <w:rPr>
          <w:rFonts w:eastAsia="Times New Roman"/>
          <w:i/>
          <w:iCs/>
        </w:rPr>
      </w:pPr>
      <w:r>
        <w:rPr>
          <w:rFonts w:eastAsia="Times New Roman"/>
        </w:rPr>
        <w:t>4)</w:t>
      </w:r>
      <w:r>
        <w:rPr>
          <w:rFonts w:eastAsia="Times New Roman"/>
        </w:rPr>
        <w:tab/>
      </w:r>
      <w:r w:rsidR="003E5A56" w:rsidRPr="009F5C89">
        <w:rPr>
          <w:rFonts w:eastAsia="Times New Roman"/>
        </w:rPr>
        <w:t xml:space="preserve">The AMF initiates the </w:t>
      </w:r>
      <w:r w:rsidR="003E5A56"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262034F9" w:rsidR="003E5A56" w:rsidRPr="00EC71EE" w:rsidRDefault="009F5C89" w:rsidP="00CA2AEC">
      <w:pPr>
        <w:overflowPunct w:val="0"/>
        <w:autoSpaceDE w:val="0"/>
        <w:autoSpaceDN w:val="0"/>
        <w:spacing w:afterLines="60" w:after="144"/>
        <w:ind w:left="360"/>
      </w:pPr>
      <w:r>
        <w:t>5)</w:t>
      </w:r>
      <w:r>
        <w:tab/>
      </w:r>
      <w:r w:rsidR="003E5A56" w:rsidRPr="00EC71EE">
        <w:t>The AMF updates UDM/UDR with authorization data and indicate active state for the user id.</w:t>
      </w:r>
    </w:p>
    <w:p w14:paraId="5296A803" w14:textId="02278DC0" w:rsidR="003E5A56" w:rsidRPr="00EC71EE" w:rsidRDefault="009C10E9" w:rsidP="00CA2AEC">
      <w:pPr>
        <w:pStyle w:val="NO"/>
      </w:pPr>
      <w:r>
        <w:t>NOTE 3</w:t>
      </w:r>
      <w:r w:rsidR="003E5A56" w:rsidRPr="00EC71EE">
        <w:t xml:space="preserve">: Whether and how the AMF updates the UDM/UDR and UE after authentication is </w:t>
      </w:r>
      <w:r w:rsidRPr="009C10E9">
        <w:t>not addressed in the present document</w:t>
      </w:r>
      <w:r w:rsidR="003E5A56" w:rsidRPr="00EC71EE">
        <w:t>.</w:t>
      </w:r>
    </w:p>
    <w:p w14:paraId="78B84C3C" w14:textId="4EAF5DB1" w:rsidR="003E5A56" w:rsidRPr="009F5C89" w:rsidRDefault="009F5C89" w:rsidP="00CA2AEC">
      <w:pPr>
        <w:overflowPunct w:val="0"/>
        <w:autoSpaceDE w:val="0"/>
        <w:autoSpaceDN w:val="0"/>
        <w:spacing w:before="60" w:afterLines="60" w:after="144"/>
        <w:ind w:left="360"/>
        <w:rPr>
          <w:rFonts w:eastAsia="Times New Roman"/>
        </w:rPr>
      </w:pPr>
      <w:r>
        <w:rPr>
          <w:rFonts w:eastAsia="Times New Roman"/>
        </w:rPr>
        <w:t>6)</w:t>
      </w:r>
      <w:r>
        <w:rPr>
          <w:rFonts w:eastAsia="Times New Roman"/>
        </w:rPr>
        <w:tab/>
      </w:r>
      <w:r w:rsidR="003E5A56" w:rsidRPr="009F5C89">
        <w:rPr>
          <w:rFonts w:eastAsia="Times New Roman"/>
        </w:rPr>
        <w:t xml:space="preserve">The AMF updates the UE in a UE Configuration Update (UCU) procedure providing the </w:t>
      </w:r>
      <w:r w:rsidR="003E5A56"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85" w:name="_Toc187322936"/>
      <w:r w:rsidRPr="00EC71EE">
        <w:t>6.2.3</w:t>
      </w:r>
      <w:r w:rsidRPr="00EC71EE">
        <w:tab/>
        <w:t>Evaluation</w:t>
      </w:r>
      <w:bookmarkEnd w:id="85"/>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2B06AE09" w:rsidR="00E32810" w:rsidRPr="00EC71EE" w:rsidRDefault="001C6EDD" w:rsidP="00CA2AEC">
      <w:pPr>
        <w:pStyle w:val="NO"/>
      </w:pPr>
      <w:r>
        <w:t>NOTE</w:t>
      </w:r>
      <w:r w:rsidR="009D06C5" w:rsidRPr="00443F94">
        <w:t xml:space="preserve">: </w:t>
      </w:r>
      <w:r>
        <w:rPr>
          <w:lang w:val="en-US"/>
        </w:rPr>
        <w:t>H</w:t>
      </w:r>
      <w:r w:rsidR="009D06C5" w:rsidRPr="00443F94">
        <w:rPr>
          <w:lang w:val="en-US"/>
        </w:rPr>
        <w:t>ow this solution addresses KI#1 without covering having human user interaction aspects</w:t>
      </w:r>
      <w:r>
        <w:rPr>
          <w:lang w:val="en-US"/>
        </w:rPr>
        <w:t xml:space="preserve"> is not addressed in the present document</w:t>
      </w:r>
      <w:r w:rsidR="009D06C5" w:rsidRPr="00443F94">
        <w:rPr>
          <w:lang w:val="en-US"/>
        </w:rPr>
        <w:t>.</w:t>
      </w:r>
    </w:p>
    <w:p w14:paraId="6E40A55B" w14:textId="27DB9845" w:rsidR="000152C2" w:rsidRPr="00EC71EE" w:rsidRDefault="000152C2" w:rsidP="000152C2">
      <w:pPr>
        <w:pStyle w:val="Heading2"/>
      </w:pPr>
      <w:bookmarkStart w:id="86" w:name="_Toc187322937"/>
      <w:r w:rsidRPr="00EC71EE">
        <w:t>6.3</w:t>
      </w:r>
      <w:r w:rsidRPr="00EC71EE">
        <w:tab/>
        <w:t>Solution #3: User Authentication and Authorization over NAS</w:t>
      </w:r>
      <w:bookmarkEnd w:id="86"/>
    </w:p>
    <w:p w14:paraId="41149935" w14:textId="269C3170" w:rsidR="000152C2" w:rsidRPr="00EC71EE" w:rsidRDefault="000152C2" w:rsidP="000152C2">
      <w:pPr>
        <w:pStyle w:val="Heading3"/>
      </w:pPr>
      <w:bookmarkStart w:id="87" w:name="_Toc187322938"/>
      <w:r w:rsidRPr="00EC71EE">
        <w:t>6.3.1</w:t>
      </w:r>
      <w:r w:rsidRPr="00EC71EE">
        <w:tab/>
        <w:t>Introduction</w:t>
      </w:r>
      <w:bookmarkEnd w:id="87"/>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r w:rsidR="00741EB1" w:rsidRPr="00EC71EE">
        <w:t>3</w:t>
      </w:r>
      <w:r w:rsidRPr="00EC71EE">
        <w:t>], clause 11.</w:t>
      </w:r>
    </w:p>
    <w:p w14:paraId="199B9069" w14:textId="77777777" w:rsidR="00BA141B" w:rsidRPr="00EC71EE" w:rsidRDefault="00BA141B" w:rsidP="00BA141B">
      <w:r>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88" w:name="_Toc187322939"/>
      <w:r w:rsidRPr="00EC71EE">
        <w:lastRenderedPageBreak/>
        <w:t>6.3.2</w:t>
      </w:r>
      <w:r w:rsidRPr="00EC71EE">
        <w:tab/>
        <w:t>Solution details</w:t>
      </w:r>
      <w:bookmarkEnd w:id="88"/>
    </w:p>
    <w:bookmarkStart w:id="89" w:name="MCCQCTEMPBM_00000039"/>
    <w:p w14:paraId="346C2508" w14:textId="77777777" w:rsidR="000152C2" w:rsidRPr="00EC71EE" w:rsidRDefault="000152C2" w:rsidP="00CA2AEC">
      <w:pPr>
        <w:pStyle w:val="TH"/>
        <w:rPr>
          <w:rFonts w:eastAsia="Times New Roman"/>
        </w:rPr>
      </w:pPr>
      <w:r w:rsidRPr="00EC71EE">
        <w:object w:dxaOrig="10740" w:dyaOrig="9336" w14:anchorId="5FD44AA6">
          <v:shape id="_x0000_i1026" type="#_x0000_t75" style="width:411pt;height:309.5pt" o:ole="">
            <v:imagedata r:id="rId16" o:title="" croptop="2098f" cropbottom="8609f" cropleft="1938f" cropright="3691f"/>
          </v:shape>
          <o:OLEObject Type="Embed" ProgID="Visio.Drawing.15" ShapeID="_x0000_i1026" DrawAspect="Content" ObjectID="_1804336044" r:id="rId17"/>
        </w:object>
      </w:r>
      <w:r w:rsidRPr="00EC71EE">
        <w:rPr>
          <w:rFonts w:eastAsia="Times New Roman"/>
        </w:rPr>
        <w:t xml:space="preserve"> </w:t>
      </w:r>
    </w:p>
    <w:bookmarkEnd w:id="89"/>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4C75BA4F" w:rsidR="000152C2" w:rsidRPr="00CA2AEC" w:rsidRDefault="009F5C89" w:rsidP="00CA2AEC">
      <w:pPr>
        <w:overflowPunct w:val="0"/>
        <w:autoSpaceDE w:val="0"/>
        <w:autoSpaceDN w:val="0"/>
        <w:spacing w:before="60" w:afterLines="60" w:after="144"/>
        <w:ind w:left="360"/>
        <w:rPr>
          <w:rFonts w:eastAsia="Times New Roman"/>
          <w:i/>
          <w:iCs/>
        </w:rPr>
      </w:pPr>
      <w:r>
        <w:rPr>
          <w:rFonts w:eastAsia="Times New Roman"/>
        </w:rPr>
        <w:t>0)</w:t>
      </w:r>
      <w:r>
        <w:rPr>
          <w:rFonts w:eastAsia="Times New Roman"/>
        </w:rPr>
        <w:tab/>
      </w:r>
      <w:r w:rsidR="000152C2" w:rsidRPr="00CA2AEC">
        <w:rPr>
          <w:rFonts w:eastAsia="Times New Roman"/>
        </w:rPr>
        <w:t>It is assumed that the User Id is linked to a UE subscription in the UDM/UDR, and the UE is pre-</w:t>
      </w:r>
      <w:r w:rsidR="000152C2" w:rsidRPr="00EC71EE">
        <w:t>configured with User Id authorization information (e.g., authorized S-NSSAI, DNN).</w:t>
      </w:r>
    </w:p>
    <w:p w14:paraId="3F4CA92F" w14:textId="3D0050ED" w:rsidR="000152C2" w:rsidRPr="00EC71EE" w:rsidRDefault="000152C2" w:rsidP="00CA2AEC">
      <w:pPr>
        <w:pStyle w:val="NO"/>
        <w:rPr>
          <w:lang w:eastAsia="en-GB"/>
        </w:rPr>
      </w:pPr>
      <w:r w:rsidRPr="00EC71EE">
        <w:rPr>
          <w:lang w:eastAsia="en-GB"/>
        </w:rPr>
        <w:t>NOTE</w:t>
      </w:r>
      <w:r w:rsidR="009F5C89">
        <w:rPr>
          <w:lang w:eastAsia="en-GB"/>
        </w:rPr>
        <w:t xml:space="preserve"> 1</w:t>
      </w:r>
      <w:r w:rsidRPr="00EC71EE">
        <w:rPr>
          <w:lang w:eastAsia="en-GB"/>
        </w:rPr>
        <w:t>:</w:t>
      </w:r>
      <w:r w:rsidRPr="00EC71EE">
        <w:rPr>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12B41207" w:rsidR="000152C2" w:rsidRPr="00EC71EE" w:rsidRDefault="009C10E9" w:rsidP="00CA2AEC">
      <w:pPr>
        <w:pStyle w:val="NO"/>
      </w:pPr>
      <w:r>
        <w:t xml:space="preserve">NOTE </w:t>
      </w:r>
      <w:r w:rsidR="009F5C89">
        <w:t>2</w:t>
      </w:r>
      <w:r w:rsidR="000152C2" w:rsidRPr="00EC71EE">
        <w:t xml:space="preserve">: Whether the user ID is linked to a UE subscription in the UDM/UDR </w:t>
      </w:r>
      <w:r>
        <w:t xml:space="preserve">is </w:t>
      </w:r>
      <w:r w:rsidRPr="009C10E9">
        <w:t>not addressed in the present document</w:t>
      </w:r>
      <w:r w:rsidR="000152C2" w:rsidRPr="00EC71EE">
        <w:t>.</w:t>
      </w:r>
    </w:p>
    <w:p w14:paraId="48C16179" w14:textId="65D48F93" w:rsidR="000152C2" w:rsidRPr="00CA2AEC" w:rsidRDefault="009F5C89" w:rsidP="00CA2AEC">
      <w:pPr>
        <w:overflowPunct w:val="0"/>
        <w:autoSpaceDE w:val="0"/>
        <w:autoSpaceDN w:val="0"/>
        <w:spacing w:afterLines="60" w:after="144"/>
        <w:ind w:left="360"/>
        <w:rPr>
          <w:rFonts w:eastAsia="Times New Roman"/>
        </w:rPr>
      </w:pPr>
      <w:r>
        <w:rPr>
          <w:rFonts w:eastAsia="Times New Roman"/>
        </w:rPr>
        <w:t>1)</w:t>
      </w:r>
      <w:r>
        <w:rPr>
          <w:rFonts w:eastAsia="Times New Roman"/>
        </w:rPr>
        <w:tab/>
      </w:r>
      <w:r w:rsidR="000152C2" w:rsidRPr="00CA2AEC">
        <w:rPr>
          <w:rFonts w:eastAsia="Times New Roman"/>
        </w:rPr>
        <w:t>The UE checks the configuration to verify if the UE is allowed to use the User Id before sending a PDU Session Establishment Request message including the User Id to be activated.</w:t>
      </w:r>
    </w:p>
    <w:p w14:paraId="3DC53281" w14:textId="7C82CA79" w:rsidR="000152C2" w:rsidRPr="00EC71EE" w:rsidRDefault="009F5C89" w:rsidP="00CA2AEC">
      <w:pPr>
        <w:overflowPunct w:val="0"/>
        <w:autoSpaceDE w:val="0"/>
        <w:autoSpaceDN w:val="0"/>
        <w:spacing w:afterLines="60" w:after="144"/>
        <w:ind w:left="360"/>
      </w:pPr>
      <w:r>
        <w:rPr>
          <w:rFonts w:eastAsia="Times New Roman"/>
        </w:rPr>
        <w:t>2)</w:t>
      </w:r>
      <w:r>
        <w:rPr>
          <w:rFonts w:eastAsia="Times New Roman"/>
        </w:rPr>
        <w:tab/>
      </w:r>
      <w:r w:rsidR="000152C2" w:rsidRPr="009F5C89">
        <w:rPr>
          <w:rFonts w:eastAsia="Times New Roman"/>
        </w:rPr>
        <w:t xml:space="preserve">The SMF </w:t>
      </w:r>
      <w:r w:rsidR="000152C2" w:rsidRPr="00EC71EE">
        <w:t>checks subscription data and user profile for User Id from UDM/UDR to check whether User id is authorized for (i.e., linked to) the UE subscription. The SMF determines whether to</w:t>
      </w:r>
      <w:r w:rsidR="00B348A5" w:rsidRPr="00EC71EE">
        <w:t xml:space="preserve"> </w:t>
      </w:r>
      <w:r w:rsidR="000152C2" w:rsidRPr="00EC71EE">
        <w:t xml:space="preserve">initiate User Id secondary authentication and authorization based on authorization data retrieved from UDM/UDR. </w:t>
      </w:r>
    </w:p>
    <w:p w14:paraId="512F46A5" w14:textId="0BC1EAC1" w:rsidR="000152C2" w:rsidRPr="00EC71EE" w:rsidRDefault="009C10E9" w:rsidP="00CA2AEC">
      <w:pPr>
        <w:pStyle w:val="NO"/>
      </w:pPr>
      <w:r>
        <w:t xml:space="preserve">NOTE </w:t>
      </w:r>
      <w:r w:rsidR="009F5C89">
        <w:t>3</w:t>
      </w:r>
      <w:r w:rsidR="000152C2" w:rsidRPr="00EC71EE">
        <w:t xml:space="preserve">: Whether authorization of the user ID is performed by UDM/UDR </w:t>
      </w:r>
      <w:r>
        <w:t xml:space="preserve">is </w:t>
      </w:r>
      <w:r w:rsidRPr="009C10E9">
        <w:t>not addressed in the present document</w:t>
      </w:r>
      <w:r w:rsidR="000152C2" w:rsidRPr="00EC71EE">
        <w:t>.</w:t>
      </w:r>
    </w:p>
    <w:p w14:paraId="1DB6023B" w14:textId="5C6C4962" w:rsidR="000152C2" w:rsidRPr="009F5C89" w:rsidRDefault="009F5C89" w:rsidP="00CA2AEC">
      <w:pPr>
        <w:overflowPunct w:val="0"/>
        <w:autoSpaceDE w:val="0"/>
        <w:autoSpaceDN w:val="0"/>
        <w:spacing w:before="60" w:afterLines="60" w:after="144"/>
        <w:ind w:left="360"/>
        <w:rPr>
          <w:rFonts w:eastAsia="Times New Roman"/>
          <w:i/>
          <w:iCs/>
        </w:rPr>
      </w:pPr>
      <w:r>
        <w:t>3)</w:t>
      </w:r>
      <w:r>
        <w:tab/>
      </w:r>
      <w:r w:rsidR="000152C2" w:rsidRPr="00EC71EE">
        <w:t xml:space="preserve">If no valid authorization is found the SMF </w:t>
      </w:r>
      <w:r w:rsidR="000152C2" w:rsidRPr="009F5C89">
        <w:rPr>
          <w:rFonts w:eastAsia="Times New Roman"/>
        </w:rPr>
        <w:t xml:space="preserve">initiates the </w:t>
      </w:r>
      <w:r w:rsidR="000152C2"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39B23856" w:rsidR="000152C2" w:rsidRPr="00EC71EE" w:rsidRDefault="009F5C89" w:rsidP="00CA2AEC">
      <w:pPr>
        <w:overflowPunct w:val="0"/>
        <w:autoSpaceDE w:val="0"/>
        <w:autoSpaceDN w:val="0"/>
        <w:spacing w:afterLines="60" w:after="144"/>
        <w:ind w:left="360"/>
      </w:pPr>
      <w:r>
        <w:t>4)</w:t>
      </w:r>
      <w:r>
        <w:tab/>
      </w:r>
      <w:r w:rsidR="000152C2" w:rsidRPr="00EC71EE">
        <w:t>The SMF updates UDM/UDR with authorization data and indicate active state for the user id.</w:t>
      </w:r>
    </w:p>
    <w:p w14:paraId="5AEB163F" w14:textId="22BC4592" w:rsidR="000152C2" w:rsidRPr="00EC71EE" w:rsidRDefault="009C10E9" w:rsidP="00CA2AEC">
      <w:pPr>
        <w:pStyle w:val="NO"/>
      </w:pPr>
      <w:r>
        <w:t xml:space="preserve">NOTE </w:t>
      </w:r>
      <w:r w:rsidR="009F5C89">
        <w:t>4</w:t>
      </w:r>
      <w:r w:rsidR="000152C2" w:rsidRPr="00EC71EE">
        <w:t xml:space="preserve">: Whether and how the SMF updates the UDM/UDR and UE after authentication is </w:t>
      </w:r>
      <w:r w:rsidRPr="009C10E9">
        <w:t>not addressed in the present document</w:t>
      </w:r>
      <w:r w:rsidR="000152C2" w:rsidRPr="00EC71EE">
        <w:t>.</w:t>
      </w:r>
    </w:p>
    <w:p w14:paraId="07C165BA" w14:textId="5A0E9B47" w:rsidR="000152C2" w:rsidRPr="009F5C89" w:rsidRDefault="009F5C89" w:rsidP="00CA2AEC">
      <w:pPr>
        <w:overflowPunct w:val="0"/>
        <w:autoSpaceDE w:val="0"/>
        <w:autoSpaceDN w:val="0"/>
        <w:spacing w:before="60" w:afterLines="60" w:after="144"/>
        <w:ind w:left="360"/>
        <w:rPr>
          <w:rFonts w:ascii="Calibri" w:eastAsia="Times New Roman" w:hAnsi="Calibri" w:cs="Calibri"/>
        </w:rPr>
      </w:pPr>
      <w:r>
        <w:rPr>
          <w:rFonts w:eastAsia="Times New Roman"/>
        </w:rPr>
        <w:lastRenderedPageBreak/>
        <w:t>5)</w:t>
      </w:r>
      <w:r>
        <w:rPr>
          <w:rFonts w:eastAsia="Times New Roman"/>
        </w:rPr>
        <w:tab/>
      </w:r>
      <w:r w:rsidR="000152C2" w:rsidRPr="009F5C89">
        <w:rPr>
          <w:rFonts w:eastAsia="Times New Roman"/>
        </w:rPr>
        <w:t xml:space="preserve">The SMF sends a PDU Session Establishment Accept message to the UE providing </w:t>
      </w:r>
      <w:r w:rsidR="000152C2"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90" w:name="_Toc187322940"/>
      <w:r w:rsidRPr="00EC71EE">
        <w:t>6.3.3</w:t>
      </w:r>
      <w:r w:rsidRPr="00EC71EE">
        <w:tab/>
        <w:t>Evaluation</w:t>
      </w:r>
      <w:bookmarkEnd w:id="90"/>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5C8A7B29" w:rsidR="00BA141B" w:rsidRPr="003770EE" w:rsidRDefault="001C6EDD" w:rsidP="00CA2AEC">
      <w:pPr>
        <w:pStyle w:val="NO"/>
      </w:pPr>
      <w:r>
        <w:t>NOTE</w:t>
      </w:r>
      <w:r w:rsidR="00BA141B" w:rsidRPr="003770EE">
        <w:t xml:space="preserve">: </w:t>
      </w:r>
      <w:r>
        <w:t>H</w:t>
      </w:r>
      <w:r w:rsidR="00BA141B" w:rsidRPr="003770EE">
        <w:t>ow this solution addresses KI#1 without covering having human user interaction aspects</w:t>
      </w:r>
      <w:r>
        <w:t xml:space="preserve"> </w:t>
      </w:r>
      <w:r>
        <w:rPr>
          <w:lang w:val="en-US"/>
        </w:rPr>
        <w:t>is not addressed in the present document</w:t>
      </w:r>
      <w:r w:rsidRPr="00443F94">
        <w:rPr>
          <w:lang w:val="en-US"/>
        </w:rPr>
        <w:t>.</w:t>
      </w:r>
      <w:r w:rsidR="00BA141B" w:rsidRPr="003770EE">
        <w:t>.</w:t>
      </w:r>
    </w:p>
    <w:p w14:paraId="5367FCCF" w14:textId="3082C074" w:rsidR="007E6373" w:rsidRPr="00EC71EE" w:rsidRDefault="007E6373" w:rsidP="007E6373">
      <w:pPr>
        <w:pStyle w:val="Heading2"/>
        <w:rPr>
          <w:lang w:val="en-US" w:eastAsia="zh-CN"/>
        </w:rPr>
      </w:pPr>
      <w:bookmarkStart w:id="91" w:name="_Toc513475452"/>
      <w:bookmarkStart w:id="92" w:name="_Toc106618436"/>
      <w:bookmarkStart w:id="93" w:name="_Toc48930869"/>
      <w:bookmarkStart w:id="94" w:name="_Toc164694514"/>
      <w:bookmarkStart w:id="95" w:name="_Toc95076617"/>
      <w:bookmarkStart w:id="96" w:name="_Toc56501632"/>
      <w:bookmarkStart w:id="97" w:name="_Toc49376118"/>
      <w:bookmarkStart w:id="98" w:name="_Toc187322941"/>
      <w:r w:rsidRPr="00EC71EE">
        <w:rPr>
          <w:rFonts w:hint="eastAsia"/>
          <w:lang w:val="en-US" w:eastAsia="zh-CN"/>
        </w:rPr>
        <w:t>6.4</w:t>
      </w:r>
      <w:r w:rsidRPr="00EC71EE">
        <w:tab/>
        <w:t xml:space="preserve">Solution #4: </w:t>
      </w:r>
      <w:bookmarkEnd w:id="91"/>
      <w:bookmarkEnd w:id="92"/>
      <w:bookmarkEnd w:id="93"/>
      <w:bookmarkEnd w:id="94"/>
      <w:bookmarkEnd w:id="95"/>
      <w:bookmarkEnd w:id="96"/>
      <w:bookmarkEnd w:id="97"/>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98"/>
    </w:p>
    <w:p w14:paraId="575A71DB" w14:textId="492BB380" w:rsidR="007E6373" w:rsidRPr="00EC71EE" w:rsidRDefault="007E6373" w:rsidP="007E6373">
      <w:pPr>
        <w:pStyle w:val="Heading3"/>
      </w:pPr>
      <w:bookmarkStart w:id="99" w:name="_Toc95076618"/>
      <w:bookmarkStart w:id="100" w:name="_Toc49376119"/>
      <w:bookmarkStart w:id="101" w:name="_Toc164694515"/>
      <w:bookmarkStart w:id="102" w:name="_Toc106618437"/>
      <w:bookmarkStart w:id="103" w:name="_Toc56501633"/>
      <w:bookmarkStart w:id="104" w:name="_Toc513475453"/>
      <w:bookmarkStart w:id="105" w:name="_Toc48930870"/>
      <w:bookmarkStart w:id="106" w:name="_Toc187322942"/>
      <w:r w:rsidRPr="00EC71EE">
        <w:rPr>
          <w:rFonts w:hint="eastAsia"/>
          <w:lang w:val="en-US" w:eastAsia="zh-CN"/>
        </w:rPr>
        <w:t>6.4</w:t>
      </w:r>
      <w:r w:rsidRPr="00EC71EE">
        <w:t>.1</w:t>
      </w:r>
      <w:r w:rsidRPr="00EC71EE">
        <w:tab/>
        <w:t>Introduction</w:t>
      </w:r>
      <w:bookmarkEnd w:id="99"/>
      <w:bookmarkEnd w:id="100"/>
      <w:bookmarkEnd w:id="101"/>
      <w:bookmarkEnd w:id="102"/>
      <w:bookmarkEnd w:id="103"/>
      <w:bookmarkEnd w:id="104"/>
      <w:bookmarkEnd w:id="105"/>
      <w:bookmarkEnd w:id="106"/>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07" w:name="_Toc513475454"/>
      <w:bookmarkStart w:id="108" w:name="_Toc95076619"/>
      <w:bookmarkStart w:id="109" w:name="_Toc164694516"/>
      <w:bookmarkStart w:id="110" w:name="_Toc106618438"/>
      <w:bookmarkStart w:id="111" w:name="_Toc56501634"/>
      <w:bookmarkStart w:id="112" w:name="_Toc48930871"/>
      <w:bookmarkStart w:id="113" w:name="_Toc49376120"/>
      <w:bookmarkStart w:id="114" w:name="_Toc187322943"/>
      <w:r w:rsidRPr="00EC71EE">
        <w:rPr>
          <w:rFonts w:hint="eastAsia"/>
          <w:lang w:val="en-US" w:eastAsia="zh-CN"/>
        </w:rPr>
        <w:t>6.4</w:t>
      </w:r>
      <w:r w:rsidRPr="00EC71EE">
        <w:t>.2</w:t>
      </w:r>
      <w:r w:rsidRPr="00EC71EE">
        <w:tab/>
        <w:t>Solution details</w:t>
      </w:r>
      <w:bookmarkEnd w:id="107"/>
      <w:bookmarkEnd w:id="108"/>
      <w:bookmarkEnd w:id="109"/>
      <w:bookmarkEnd w:id="110"/>
      <w:bookmarkEnd w:id="111"/>
      <w:bookmarkEnd w:id="112"/>
      <w:bookmarkEnd w:id="113"/>
      <w:bookmarkEnd w:id="114"/>
    </w:p>
    <w:p w14:paraId="03A34685" w14:textId="15DFD03F" w:rsidR="007E6373" w:rsidRPr="00EC71EE" w:rsidRDefault="007E6373" w:rsidP="007E6373">
      <w:pPr>
        <w:pStyle w:val="Heading4"/>
        <w:rPr>
          <w:lang w:val="en-US"/>
        </w:rPr>
      </w:pPr>
      <w:bookmarkStart w:id="115" w:name="_Toc165096071"/>
      <w:bookmarkStart w:id="116" w:name="_Toc187322944"/>
      <w:r w:rsidRPr="00EC71EE">
        <w:rPr>
          <w:lang w:val="en-US"/>
        </w:rPr>
        <w:t>6.4.</w:t>
      </w:r>
      <w:r w:rsidRPr="00EC71EE">
        <w:rPr>
          <w:rFonts w:hint="eastAsia"/>
          <w:lang w:val="en-US" w:eastAsia="zh-CN"/>
        </w:rPr>
        <w:t>2</w:t>
      </w:r>
      <w:r w:rsidRPr="00EC71EE">
        <w:rPr>
          <w:lang w:val="en-US"/>
        </w:rPr>
        <w:t>.1</w:t>
      </w:r>
      <w:r w:rsidRPr="00EC71EE">
        <w:rPr>
          <w:lang w:val="en-US"/>
        </w:rPr>
        <w:tab/>
      </w:r>
      <w:bookmarkEnd w:id="115"/>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116"/>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CA2AEC">
      <w:pPr>
        <w:pStyle w:val="TH"/>
      </w:pPr>
      <w:r>
        <w:object w:dxaOrig="18961" w:dyaOrig="6224" w14:anchorId="5CF5F2A8">
          <v:shape id="Object 6" o:spid="_x0000_i1027" type="#_x0000_t75" style="width:481.5pt;height:158.5pt;mso-wrap-style:square;mso-position-horizontal-relative:page;mso-position-vertical-relative:page" o:ole="">
            <v:fill o:detectmouseclick="t"/>
            <v:imagedata r:id="rId18" o:title=""/>
            <o:lock v:ext="edit" aspectratio="f"/>
          </v:shape>
          <o:OLEObject Type="Embed" ProgID="Visio.Drawing.15" ShapeID="Object 6" DrawAspect="Content" ObjectID="_1804336045" r:id="rId19">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6839C68A" w:rsidR="00767D7E" w:rsidRDefault="009F5C89" w:rsidP="00CA2AEC">
      <w:pPr>
        <w:pStyle w:val="B1"/>
        <w:ind w:left="284" w:firstLine="0"/>
        <w:rPr>
          <w:rFonts w:eastAsia="SimSun"/>
        </w:rPr>
      </w:pPr>
      <w:bookmarkStart w:id="117" w:name="_Toc48930873"/>
      <w:bookmarkStart w:id="118" w:name="_Toc95076620"/>
      <w:bookmarkStart w:id="119" w:name="_Toc106618439"/>
      <w:bookmarkStart w:id="120" w:name="_Toc164694517"/>
      <w:bookmarkStart w:id="121" w:name="_Toc513475455"/>
      <w:bookmarkStart w:id="122" w:name="_Toc56501636"/>
      <w:bookmarkStart w:id="123" w:name="_Toc49376122"/>
      <w:r>
        <w:rPr>
          <w:rFonts w:eastAsia="SimSun"/>
          <w:lang w:val="en-US" w:eastAsia="zh-CN"/>
        </w:rPr>
        <w:t>1)</w:t>
      </w:r>
      <w:r>
        <w:rPr>
          <w:rFonts w:eastAsia="SimSun"/>
          <w:lang w:val="en-US" w:eastAsia="zh-CN"/>
        </w:rPr>
        <w:tab/>
      </w:r>
      <w:r w:rsidR="00767D7E">
        <w:rPr>
          <w:rFonts w:eastAsia="SimSun" w:hint="eastAsia"/>
          <w:lang w:val="en-US" w:eastAsia="zh-CN"/>
        </w:rPr>
        <w:t>During the primary authentication, the AMF</w:t>
      </w:r>
      <w:r w:rsidR="00767D7E">
        <w:t xml:space="preserve"> invoke</w:t>
      </w:r>
      <w:r w:rsidR="00767D7E">
        <w:rPr>
          <w:rFonts w:hint="eastAsia"/>
          <w:lang w:val="en-US" w:eastAsia="zh-CN"/>
        </w:rPr>
        <w:t>s</w:t>
      </w:r>
      <w:r w:rsidR="00767D7E">
        <w:t xml:space="preserve"> the Nausf_UEAuthentication service by sending a Nausf_UEAuthentication_Authenticate Request message to the AUSF</w:t>
      </w:r>
    </w:p>
    <w:p w14:paraId="43525344" w14:textId="6A3C1F09" w:rsidR="00767D7E" w:rsidRDefault="009F5C89" w:rsidP="00CA2AEC">
      <w:pPr>
        <w:pStyle w:val="B1"/>
        <w:ind w:left="284" w:firstLine="0"/>
        <w:rPr>
          <w:rFonts w:eastAsia="SimSun"/>
        </w:rPr>
      </w:pPr>
      <w:r>
        <w:rPr>
          <w:rFonts w:eastAsia="SimSun"/>
          <w:lang w:val="en-US" w:eastAsia="zh-CN"/>
        </w:rPr>
        <w:lastRenderedPageBreak/>
        <w:t>2)</w:t>
      </w:r>
      <w:r>
        <w:rPr>
          <w:rFonts w:eastAsia="SimSun"/>
          <w:lang w:val="en-US" w:eastAsia="zh-CN"/>
        </w:rPr>
        <w:tab/>
      </w:r>
      <w:r w:rsidR="00767D7E">
        <w:rPr>
          <w:rFonts w:eastAsia="SimSun" w:hint="eastAsia"/>
          <w:lang w:val="en-US" w:eastAsia="zh-CN"/>
        </w:rPr>
        <w:t>T</w:t>
      </w:r>
      <w:r w:rsidR="00767D7E">
        <w:rPr>
          <w:rFonts w:eastAsia="SimSun"/>
        </w:rPr>
        <w:t>he AUSF interacts with the UDM in order to fetch authentication information such as subscription credentials and the authentication method using the Nudm_UEAuthentication_Get Request service operation</w:t>
      </w:r>
    </w:p>
    <w:p w14:paraId="485141CD" w14:textId="7933C4B0" w:rsidR="00767D7E" w:rsidRDefault="009F5C89" w:rsidP="00CA2AEC">
      <w:pPr>
        <w:pStyle w:val="B1"/>
        <w:ind w:left="284" w:firstLine="0"/>
        <w:rPr>
          <w:rFonts w:eastAsia="SimSun"/>
        </w:rPr>
      </w:pPr>
      <w:r>
        <w:rPr>
          <w:rFonts w:eastAsia="SimSun"/>
          <w:lang w:val="en-US" w:eastAsia="zh-CN"/>
        </w:rPr>
        <w:t>3)</w:t>
      </w:r>
      <w:r>
        <w:rPr>
          <w:rFonts w:eastAsia="SimSun"/>
          <w:lang w:val="en-US" w:eastAsia="zh-CN"/>
        </w:rPr>
        <w:tab/>
      </w:r>
      <w:r w:rsidR="00767D7E">
        <w:rPr>
          <w:rFonts w:eastAsia="SimSun" w:hint="eastAsia"/>
          <w:lang w:val="en-US" w:eastAsia="zh-CN"/>
        </w:rPr>
        <w:t xml:space="preserve">The </w:t>
      </w:r>
      <w:r w:rsidR="00767D7E">
        <w:rPr>
          <w:rFonts w:eastAsia="SimSun"/>
        </w:rPr>
        <w:t>UDM indicate</w:t>
      </w:r>
      <w:r w:rsidR="00767D7E">
        <w:rPr>
          <w:rFonts w:eastAsia="SimSun" w:hint="eastAsia"/>
          <w:lang w:val="en-US" w:eastAsia="zh-CN"/>
        </w:rPr>
        <w:t>s</w:t>
      </w:r>
      <w:r w:rsidR="00767D7E">
        <w:rPr>
          <w:rFonts w:eastAsia="SimSun"/>
        </w:rPr>
        <w:t xml:space="preserve"> to the AUSF whether the </w:t>
      </w:r>
      <w:r w:rsidR="00767D7E">
        <w:rPr>
          <w:rFonts w:eastAsia="SimSun" w:hint="eastAsia"/>
          <w:lang w:val="en-US" w:eastAsia="zh-CN"/>
        </w:rPr>
        <w:t>UE has UIA subscriptions and whether the UIA</w:t>
      </w:r>
      <w:r w:rsidR="00767D7E">
        <w:rPr>
          <w:rFonts w:eastAsia="SimSun"/>
        </w:rPr>
        <w:t xml:space="preserve"> </w:t>
      </w:r>
      <w:r w:rsidR="00767D7E">
        <w:rPr>
          <w:rFonts w:hint="eastAsia"/>
          <w:lang w:eastAsia="zh-CN"/>
        </w:rPr>
        <w:t>Anchor</w:t>
      </w:r>
      <w:r w:rsidR="00767D7E">
        <w:rPr>
          <w:rFonts w:eastAsia="SimSun"/>
        </w:rPr>
        <w:t xml:space="preserve"> key needs to be generated for the </w:t>
      </w:r>
      <w:r w:rsidR="00767D7E">
        <w:rPr>
          <w:rFonts w:eastAsia="SimSun" w:hint="eastAsia"/>
          <w:lang w:val="en-US" w:eastAsia="zh-CN"/>
        </w:rPr>
        <w:t>users</w:t>
      </w:r>
      <w:r w:rsidR="00767D7E">
        <w:rPr>
          <w:rFonts w:eastAsia="SimSun"/>
        </w:rPr>
        <w:t xml:space="preserve">. If the </w:t>
      </w:r>
      <w:r w:rsidR="00767D7E">
        <w:rPr>
          <w:rFonts w:eastAsia="SimSun" w:hint="eastAsia"/>
          <w:lang w:val="en-US" w:eastAsia="zh-CN"/>
        </w:rPr>
        <w:t>UE has UIA subscriptions, the UDM includes the user-ID list and</w:t>
      </w:r>
      <w:r w:rsidR="00767D7E">
        <w:rPr>
          <w:rFonts w:eastAsia="SimSun"/>
        </w:rPr>
        <w:t xml:space="preserve"> </w:t>
      </w:r>
      <w:r w:rsidR="00767D7E">
        <w:rPr>
          <w:rFonts w:eastAsia="SimSun" w:hint="eastAsia"/>
          <w:lang w:val="en-US" w:eastAsia="zh-CN"/>
        </w:rPr>
        <w:t>UIA-AnchorID list in the</w:t>
      </w:r>
      <w:r w:rsidR="00767D7E">
        <w:rPr>
          <w:rFonts w:eastAsia="SimSun"/>
        </w:rPr>
        <w:t xml:space="preserve"> Nudm_UEAuthentication_Get Re</w:t>
      </w:r>
      <w:r w:rsidR="00767D7E">
        <w:rPr>
          <w:rFonts w:eastAsia="SimSun" w:hint="eastAsia"/>
          <w:lang w:val="en-US" w:eastAsia="zh-CN"/>
        </w:rPr>
        <w:t>sponse to AUSF</w:t>
      </w:r>
      <w:r w:rsidR="00767D7E">
        <w:rPr>
          <w:rFonts w:eastAsia="SimSun"/>
        </w:rPr>
        <w:t>.</w:t>
      </w:r>
    </w:p>
    <w:p w14:paraId="7056371A" w14:textId="1077FEA2" w:rsidR="00767D7E" w:rsidRDefault="009F5C89" w:rsidP="00CA2AEC">
      <w:pPr>
        <w:pStyle w:val="B1"/>
        <w:ind w:left="284" w:firstLine="0"/>
        <w:rPr>
          <w:rFonts w:eastAsia="SimSun"/>
        </w:rPr>
      </w:pPr>
      <w:r>
        <w:rPr>
          <w:rFonts w:eastAsia="SimSun"/>
        </w:rPr>
        <w:t>4)</w:t>
      </w:r>
      <w:r>
        <w:rPr>
          <w:rFonts w:eastAsia="SimSun"/>
          <w:lang w:val="en-US" w:eastAsia="zh-CN"/>
        </w:rPr>
        <w:tab/>
      </w:r>
      <w:r w:rsidR="00767D7E">
        <w:rPr>
          <w:rFonts w:eastAsia="SimSun"/>
        </w:rPr>
        <w:t xml:space="preserve">During the primary authentication procedure, </w:t>
      </w:r>
      <w:r w:rsidR="00767D7E">
        <w:rPr>
          <w:rFonts w:eastAsia="SimSun" w:hint="eastAsia"/>
          <w:lang w:val="en-US" w:eastAsia="zh-CN"/>
        </w:rPr>
        <w:t>if the AUSF receives the user-ID list from UDM, the AUSF includes the user-ID list in the Hausf_UEAuthentication_Authenticate Response message to the AMF.</w:t>
      </w:r>
    </w:p>
    <w:p w14:paraId="3F0EDA45" w14:textId="64C3D5AB"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124" w:name="_Toc187322945"/>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00767D7E">
        <w:rPr>
          <w:rFonts w:hint="eastAsia"/>
          <w:lang w:val="en-US" w:eastAsia="zh-CN"/>
        </w:rPr>
        <w:t>User_ID activation and p</w:t>
      </w:r>
      <w:r w:rsidRPr="00EC71EE">
        <w:rPr>
          <w:rFonts w:hint="eastAsia"/>
          <w:lang w:val="en-US" w:eastAsia="zh-CN"/>
        </w:rPr>
        <w:t>rivacy protection</w:t>
      </w:r>
      <w:bookmarkEnd w:id="124"/>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CA2AEC">
      <w:pPr>
        <w:pStyle w:val="TH"/>
        <w:rPr>
          <w:lang w:val="en-US" w:eastAsia="zh-CN"/>
        </w:rPr>
      </w:pPr>
      <w:r>
        <w:rPr>
          <w:lang w:val="en-US" w:eastAsia="zh-CN"/>
        </w:rPr>
        <w:object w:dxaOrig="17955" w:dyaOrig="10532" w14:anchorId="38804511">
          <v:shape id="Object 11" o:spid="_x0000_i1028" type="#_x0000_t75" style="width:481pt;height:282.5pt;mso-wrap-style:square;mso-position-horizontal-relative:page;mso-position-vertical-relative:page" o:ole="">
            <v:fill o:detectmouseclick="t"/>
            <v:imagedata r:id="rId20" o:title=""/>
            <o:lock v:ext="edit" aspectratio="f"/>
          </v:shape>
          <o:OLEObject Type="Embed" ProgID="Visio.Drawing.15" ShapeID="Object 11" DrawAspect="Content" ObjectID="_1804336046" r:id="rId21">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bookmarkStart w:id="125" w:name="MCCQCTEMPBM_00000043"/>
      <w:r w:rsidRPr="00EC71EE">
        <w:t>Th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bookmarkStart w:id="126" w:name="MCCQCTEMPBM_00000044"/>
      <w:bookmarkEnd w:id="125"/>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bookmarkStart w:id="127" w:name="MCCQCTEMPBM_00000045"/>
      <w:bookmarkEnd w:id="126"/>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bookmarkStart w:id="128" w:name="MCCQCTEMPBM_00000046"/>
      <w:bookmarkEnd w:id="127"/>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001D6DA0">
        <w:rPr>
          <w:vertAlign w:val="subscript"/>
          <w:lang w:val="en-US" w:eastAsia="zh-CN"/>
        </w:rPr>
        <w:t>..</w:t>
      </w:r>
      <w:r w:rsidR="001D6DA0">
        <w:rPr>
          <w:rFonts w:hint="eastAsia"/>
          <w:lang w:val="en-US" w:eastAsia="zh-CN"/>
        </w:rPr>
        <w:t>Th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bookmarkStart w:id="129" w:name="MCCQCTEMPBM_00000047"/>
      <w:bookmarkEnd w:id="128"/>
      <w:r w:rsidRPr="00EC71EE">
        <w:lastRenderedPageBreak/>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bookmarkStart w:id="130" w:name="MCCQCTEMPBM_00000048"/>
      <w:bookmarkEnd w:id="129"/>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bookmarkEnd w:id="130"/>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bookmarkStart w:id="131" w:name="MCCQCTEMPBM_00000049"/>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bookmarkStart w:id="132" w:name="MCCQCTEMPBM_00000050"/>
      <w:bookmarkEnd w:id="131"/>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bookmarkStart w:id="133" w:name="MCCQCTEMPBM_00000051"/>
      <w:bookmarkEnd w:id="132"/>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bookmarkStart w:id="134" w:name="MCCQCTEMPBM_00000052"/>
      <w:bookmarkEnd w:id="133"/>
      <w:r>
        <w:rPr>
          <w:rFonts w:hint="eastAsia"/>
          <w:lang w:val="en-US" w:eastAsia="zh-CN"/>
        </w:rPr>
        <w:t xml:space="preserve"> The UDM check whether the user_IDs received in step3 and step9 identify the same user of the UE. If the two user-IDs are match and in the UE subscription, the UDM activates this user_ID. If the two user_IDs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bookmarkStart w:id="135" w:name="MCCQCTEMPBM_00000053"/>
      <w:bookmarkEnd w:id="134"/>
      <w:r>
        <w:rPr>
          <w:rFonts w:hint="eastAsia"/>
          <w:lang w:val="en-US" w:eastAsia="zh-CN"/>
        </w:rPr>
        <w:t>The UDM sends Nudm_UIA_Active Response to the UIA-Anchor with the user_ID#1 and activation result. The UIA-Anchor then sends Nuiaa_UIA_Acti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bookmarkStart w:id="136" w:name="MCCQCTEMPBM_00000054"/>
      <w:bookmarkEnd w:id="135"/>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bookmarkStart w:id="137" w:name="MCCQCTEMPBM_00000055"/>
      <w:bookmarkEnd w:id="136"/>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bookmarkEnd w:id="137"/>
    <w:p w14:paraId="1A911D3C" w14:textId="47A3C363"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NOTE</w:t>
      </w:r>
      <w:r w:rsidR="009F5C89">
        <w:rPr>
          <w:rFonts w:eastAsia="Times New Roman"/>
          <w:lang w:val="en-US" w:eastAsia="zh-CN"/>
        </w:rPr>
        <w:t xml:space="preserve"> 1</w:t>
      </w:r>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4D4037CB" w:rsidR="007E6373" w:rsidRPr="00EC71EE" w:rsidRDefault="009C10E9" w:rsidP="00CA2AEC">
      <w:pPr>
        <w:pStyle w:val="NO"/>
        <w:rPr>
          <w:lang w:val="en-US" w:eastAsia="zh-CN"/>
        </w:rPr>
      </w:pPr>
      <w:r>
        <w:rPr>
          <w:lang w:val="en-US" w:eastAsia="zh-CN"/>
        </w:rPr>
        <w:t>NOTE</w:t>
      </w:r>
      <w:r w:rsidR="009F5C89">
        <w:rPr>
          <w:lang w:val="en-US" w:eastAsia="zh-CN"/>
        </w:rPr>
        <w:t xml:space="preserve"> 2</w:t>
      </w:r>
      <w:r w:rsidR="007E6373" w:rsidRPr="00EC71EE">
        <w:rPr>
          <w:rFonts w:hint="eastAsia"/>
          <w:lang w:val="en-US" w:eastAsia="zh-CN"/>
        </w:rPr>
        <w:t xml:space="preserve">: </w:t>
      </w:r>
      <w:r>
        <w:rPr>
          <w:lang w:val="en-US" w:eastAsia="zh-CN"/>
        </w:rPr>
        <w:t xml:space="preserve">Architecture alignment of </w:t>
      </w:r>
      <w:r>
        <w:rPr>
          <w:lang w:eastAsia="zh-CN"/>
        </w:rPr>
        <w:t>t</w:t>
      </w:r>
      <w:r w:rsidR="007E6373" w:rsidRPr="00EC71EE">
        <w:rPr>
          <w:lang w:eastAsia="zh-CN"/>
        </w:rPr>
        <w:t>he involved network functions (</w:t>
      </w:r>
      <w:r w:rsidR="007E6373" w:rsidRPr="00EC71EE">
        <w:rPr>
          <w:rFonts w:hint="eastAsia"/>
          <w:lang w:val="en-US" w:eastAsia="zh-CN"/>
        </w:rPr>
        <w:t>UIA-Anchor</w:t>
      </w:r>
      <w:r w:rsidR="007E6373" w:rsidRPr="00EC71EE">
        <w:rPr>
          <w:lang w:eastAsia="zh-CN"/>
        </w:rPr>
        <w:t>, U</w:t>
      </w:r>
      <w:r w:rsidR="007E6373" w:rsidRPr="00EC71EE">
        <w:rPr>
          <w:rFonts w:hint="eastAsia"/>
          <w:lang w:val="en-US" w:eastAsia="zh-CN"/>
        </w:rPr>
        <w:t xml:space="preserve">IA </w:t>
      </w:r>
      <w:r w:rsidR="007E6373" w:rsidRPr="00EC71EE">
        <w:rPr>
          <w:lang w:eastAsia="zh-CN"/>
        </w:rPr>
        <w:t xml:space="preserve">AF) </w:t>
      </w:r>
      <w:r>
        <w:t xml:space="preserve">is </w:t>
      </w:r>
      <w:r w:rsidRPr="009C10E9">
        <w:t>not addressed in the present document</w:t>
      </w:r>
      <w:r w:rsidR="007E6373" w:rsidRPr="00EC71EE">
        <w:rPr>
          <w:rFonts w:hint="eastAsia"/>
          <w:lang w:val="en-US" w:eastAsia="zh-CN"/>
        </w:rPr>
        <w:t>.</w:t>
      </w:r>
    </w:p>
    <w:p w14:paraId="4F3AB733" w14:textId="2F829342" w:rsidR="007E6373" w:rsidRPr="00EC71EE" w:rsidRDefault="007E6373" w:rsidP="007E6373">
      <w:pPr>
        <w:pStyle w:val="Heading4"/>
        <w:rPr>
          <w:lang w:val="en-US" w:eastAsia="zh-CN"/>
        </w:rPr>
      </w:pPr>
      <w:bookmarkStart w:id="138" w:name="_Toc187322946"/>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138"/>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139" w:name="OLE_LINK17"/>
      <w:bookmarkStart w:id="140"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r>
        <w:rPr>
          <w:rFonts w:hint="eastAsia"/>
          <w:lang w:val="en-US" w:eastAsia="zh-CN"/>
        </w:rPr>
        <w:t>User_Id</w:t>
      </w:r>
      <w:r>
        <w:rPr>
          <w:rFonts w:eastAsia="SimSun" w:hint="eastAsia"/>
          <w:lang w:eastAsia="zh-CN"/>
        </w:rPr>
        <w:t>;</w:t>
      </w:r>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p>
    <w:bookmarkEnd w:id="139"/>
    <w:bookmarkEnd w:id="140"/>
    <w:p w14:paraId="14622125" w14:textId="00EE5759" w:rsidR="001D6DA0" w:rsidRDefault="001D6DA0" w:rsidP="001D6DA0">
      <w:pPr>
        <w:rPr>
          <w:rFonts w:eastAsia="SimSun"/>
        </w:rPr>
      </w:pPr>
      <w:r>
        <w:rPr>
          <w:rFonts w:eastAsia="SimSun"/>
        </w:rPr>
        <w:t xml:space="preserve">The input key KEY </w:t>
      </w:r>
      <w:r w:rsidR="001E094A">
        <w:rPr>
          <w:rFonts w:eastAsia="SimSun"/>
        </w:rPr>
        <w:t xml:space="preserve">is </w:t>
      </w:r>
      <w:r>
        <w:rPr>
          <w:rFonts w:eastAsia="SimSun"/>
        </w:rPr>
        <w:t>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lastRenderedPageBreak/>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r>
        <w:rPr>
          <w:rFonts w:eastAsia="SimSun"/>
          <w:lang w:eastAsia="zh-CN"/>
        </w:rPr>
        <w:t>ID</w:t>
      </w:r>
      <w:r>
        <w:rPr>
          <w:rFonts w:eastAsia="SimSun"/>
        </w:rPr>
        <w:t>;</w:t>
      </w:r>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5299990B" w:rsidR="001D6DA0" w:rsidRDefault="001D6DA0" w:rsidP="001D6DA0">
      <w:pPr>
        <w:rPr>
          <w:rFonts w:eastAsia="SimSun"/>
        </w:rPr>
      </w:pPr>
      <w:r>
        <w:rPr>
          <w:rFonts w:eastAsia="SimSun"/>
        </w:rPr>
        <w:t xml:space="preserve">The input key KEY </w:t>
      </w:r>
      <w:r w:rsidR="001E094A">
        <w:rPr>
          <w:rFonts w:eastAsia="SimSun"/>
        </w:rPr>
        <w:t>is</w:t>
      </w:r>
      <w:r>
        <w:rPr>
          <w:rFonts w:eastAsia="SimSun"/>
        </w:rPr>
        <w:t xml:space="preserv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141" w:name="_Toc187322947"/>
      <w:r w:rsidRPr="00EC71EE">
        <w:rPr>
          <w:rFonts w:hint="eastAsia"/>
          <w:lang w:val="en-US" w:eastAsia="zh-CN"/>
        </w:rPr>
        <w:t>6.4</w:t>
      </w:r>
      <w:r w:rsidRPr="00EC71EE">
        <w:t>.3</w:t>
      </w:r>
      <w:r w:rsidRPr="00EC71EE">
        <w:tab/>
        <w:t>Evaluation</w:t>
      </w:r>
      <w:bookmarkEnd w:id="117"/>
      <w:bookmarkEnd w:id="118"/>
      <w:bookmarkEnd w:id="119"/>
      <w:bookmarkEnd w:id="120"/>
      <w:bookmarkEnd w:id="121"/>
      <w:bookmarkEnd w:id="122"/>
      <w:bookmarkEnd w:id="123"/>
      <w:bookmarkEnd w:id="141"/>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142" w:name="_Toc187322948"/>
      <w:r w:rsidRPr="00EC71EE">
        <w:rPr>
          <w:rFonts w:eastAsia="Times New Roman"/>
        </w:rPr>
        <w:t>6.5</w:t>
      </w:r>
      <w:r w:rsidRPr="00EC71EE">
        <w:rPr>
          <w:rFonts w:eastAsia="Times New Roman"/>
        </w:rPr>
        <w:tab/>
        <w:t>Solution #5: User authentication and authorization</w:t>
      </w:r>
      <w:bookmarkEnd w:id="142"/>
    </w:p>
    <w:p w14:paraId="101FDCBC" w14:textId="4D67B323" w:rsidR="0024481A" w:rsidRPr="00EC71EE" w:rsidRDefault="0024481A" w:rsidP="0024481A">
      <w:pPr>
        <w:pStyle w:val="Heading3"/>
        <w:jc w:val="both"/>
        <w:rPr>
          <w:rFonts w:eastAsia="Times New Roman"/>
        </w:rPr>
      </w:pPr>
      <w:bookmarkStart w:id="143" w:name="_Toc187322949"/>
      <w:r w:rsidRPr="00EC71EE">
        <w:rPr>
          <w:rFonts w:eastAsia="Times New Roman"/>
        </w:rPr>
        <w:t>6.5.1</w:t>
      </w:r>
      <w:r w:rsidRPr="00EC71EE">
        <w:rPr>
          <w:rFonts w:eastAsia="Times New Roman"/>
        </w:rPr>
        <w:tab/>
        <w:t>Introduction</w:t>
      </w:r>
      <w:bookmarkEnd w:id="143"/>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144" w:name="_Toc187322950"/>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144"/>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24481A">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69911F2D" w:rsidR="0024481A" w:rsidRPr="00EC71EE" w:rsidRDefault="0024481A" w:rsidP="0024481A">
      <w:r w:rsidRPr="00EC71EE">
        <w:t>2. For an initial Registration Request, the AMF invoke</w:t>
      </w:r>
      <w:r w:rsidR="001E094A">
        <w:t>s</w:t>
      </w:r>
      <w:r w:rsidRPr="00EC71EE">
        <w:t xml:space="preserv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7F65E107" w:rsidR="0024481A" w:rsidRPr="00EC71EE" w:rsidRDefault="0024481A" w:rsidP="0024481A">
      <w:r w:rsidRPr="00EC71EE">
        <w:t>3. The AMF determine</w:t>
      </w:r>
      <w:r w:rsidR="001E094A">
        <w:t>s</w:t>
      </w:r>
      <w:r w:rsidRPr="00EC71EE">
        <w:t xml:space="preserv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r w:rsidR="003C7D78">
        <w:t xml:space="preserve"> 2</w:t>
      </w:r>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lastRenderedPageBreak/>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145" w:name="_Toc187322951"/>
      <w:r w:rsidRPr="00EC71EE">
        <w:rPr>
          <w:rFonts w:eastAsia="Times New Roman"/>
        </w:rPr>
        <w:t>6.5.3</w:t>
      </w:r>
      <w:r w:rsidRPr="00EC71EE">
        <w:rPr>
          <w:rFonts w:eastAsia="Times New Roman"/>
        </w:rPr>
        <w:tab/>
        <w:t>Evaluation</w:t>
      </w:r>
      <w:bookmarkEnd w:id="145"/>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68D31344" w:rsidR="003C7D78" w:rsidRDefault="009F5C89" w:rsidP="00CA2AEC">
      <w:pPr>
        <w:pStyle w:val="ListBullet"/>
        <w:numPr>
          <w:ilvl w:val="0"/>
          <w:numId w:val="0"/>
        </w:numPr>
      </w:pPr>
      <w:r>
        <w:t>-</w:t>
      </w:r>
      <w:r>
        <w:tab/>
      </w:r>
      <w:r w:rsidR="003C7D78">
        <w:t xml:space="preserve">UE: includes the </w:t>
      </w:r>
      <w:r w:rsidR="003C7D78" w:rsidRPr="00EC71EE">
        <w:t xml:space="preserve">user identifier </w:t>
      </w:r>
      <w:r w:rsidR="003C7D78">
        <w:t xml:space="preserve">in the registration request. </w:t>
      </w:r>
    </w:p>
    <w:p w14:paraId="3EC084CD" w14:textId="2C8F906B" w:rsidR="003C7D78" w:rsidRDefault="009F5C89" w:rsidP="00CA2AEC">
      <w:pPr>
        <w:pStyle w:val="ListBullet"/>
        <w:numPr>
          <w:ilvl w:val="0"/>
          <w:numId w:val="0"/>
        </w:numPr>
      </w:pPr>
      <w:r>
        <w:t>-</w:t>
      </w:r>
      <w:r>
        <w:tab/>
      </w:r>
      <w:r w:rsidR="003C7D78">
        <w:t>AMF: triggers the user identifier authentication procedure, e.g., based on subscription information at UDM</w:t>
      </w:r>
    </w:p>
    <w:p w14:paraId="7AB37706" w14:textId="0268B20E" w:rsidR="003C7D78" w:rsidRDefault="009F5C89" w:rsidP="00CA2AEC">
      <w:pPr>
        <w:pStyle w:val="ListBullet"/>
        <w:numPr>
          <w:ilvl w:val="0"/>
          <w:numId w:val="0"/>
        </w:numPr>
      </w:pPr>
      <w:r>
        <w:t>-</w:t>
      </w:r>
      <w:r>
        <w:tab/>
      </w:r>
      <w:r w:rsidR="003C7D78">
        <w:t xml:space="preserve">AAA: exchanges messages with the UE assisted by the AMF to authenticate and authorize the user identifier. </w:t>
      </w:r>
    </w:p>
    <w:p w14:paraId="729175B7" w14:textId="5038735B" w:rsidR="00CF2E36" w:rsidRPr="00EC71EE" w:rsidRDefault="003C7D78" w:rsidP="00CA2AEC">
      <w:pPr>
        <w:jc w:val="both"/>
      </w:pPr>
      <w:r w:rsidRPr="000E7B55">
        <w:t>This solution does not address an interface between the user and the UE’s NAS signaling.</w:t>
      </w:r>
      <w:r>
        <w:t xml:space="preserve"> </w:t>
      </w:r>
      <w:r w:rsidR="000E0102">
        <w:t>The interface, including the interactions, between the user and the UE is not in scope of 3GPP.</w:t>
      </w:r>
    </w:p>
    <w:p w14:paraId="77819281" w14:textId="79501A54" w:rsidR="001E730D" w:rsidRPr="00EC71EE" w:rsidRDefault="001E730D" w:rsidP="001E730D">
      <w:pPr>
        <w:pStyle w:val="Heading2"/>
      </w:pPr>
      <w:bookmarkStart w:id="146" w:name="_Toc187322952"/>
      <w:bookmarkStart w:id="147"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146"/>
    </w:p>
    <w:p w14:paraId="40DE44C4" w14:textId="1A2F1CAE" w:rsidR="001E730D" w:rsidRPr="00EC71EE" w:rsidRDefault="001E730D" w:rsidP="001E730D">
      <w:pPr>
        <w:pStyle w:val="Heading3"/>
      </w:pPr>
      <w:bookmarkStart w:id="148" w:name="_Toc187322953"/>
      <w:r w:rsidRPr="00EC71EE">
        <w:t>6.6.1</w:t>
      </w:r>
      <w:r w:rsidRPr="00EC71EE">
        <w:tab/>
        <w:t>Introduction</w:t>
      </w:r>
      <w:bookmarkEnd w:id="148"/>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149" w:name="_Toc187322954"/>
      <w:r w:rsidRPr="00EC71EE">
        <w:t>6.6.2</w:t>
      </w:r>
      <w:r w:rsidRPr="00EC71EE">
        <w:tab/>
      </w:r>
      <w:r w:rsidRPr="00EC71EE">
        <w:rPr>
          <w:rFonts w:eastAsia="Times New Roman"/>
        </w:rPr>
        <w:t xml:space="preserve">Solution </w:t>
      </w:r>
      <w:r w:rsidRPr="00EC71EE">
        <w:t>Details</w:t>
      </w:r>
      <w:bookmarkEnd w:id="149"/>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CA2AEC">
      <w:pPr>
        <w:pStyle w:val="TH"/>
        <w:rPr>
          <w:noProof/>
        </w:rPr>
      </w:pPr>
      <w:r w:rsidRPr="00EC71EE">
        <w:object w:dxaOrig="8641" w:dyaOrig="7876" w14:anchorId="40C598BE">
          <v:shape id="_x0000_i1029" type="#_x0000_t75" style="width:6in;height:395pt" o:ole="">
            <v:imagedata r:id="rId22" o:title=""/>
          </v:shape>
          <o:OLEObject Type="Embed" ProgID="Visio.Drawing.15" ShapeID="_x0000_i1029" DrawAspect="Content" ObjectID="_1804336047" r:id="rId23"/>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1E730D">
      <w:pPr>
        <w:jc w:val="both"/>
      </w:pPr>
      <w:r w:rsidRPr="00037550">
        <w:lastRenderedPageBreak/>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It is assumed that,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150" w:name="_Toc187322955"/>
      <w:r w:rsidRPr="00EC71EE">
        <w:t>6.6.3</w:t>
      </w:r>
      <w:r w:rsidRPr="00EC71EE">
        <w:tab/>
        <w:t>Evaluation</w:t>
      </w:r>
      <w:bookmarkEnd w:id="150"/>
    </w:p>
    <w:bookmarkEnd w:id="147"/>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 xml:space="preserve">uses the EAP framework so that various authentication methods (e.g, EAP-TLS) can be supported. </w:t>
      </w:r>
    </w:p>
    <w:p w14:paraId="3B1FABB8" w14:textId="1BA9647A" w:rsidR="00C93212" w:rsidRPr="00EC71EE" w:rsidRDefault="001C6EDD" w:rsidP="00CA2AEC">
      <w:pPr>
        <w:pStyle w:val="NO"/>
        <w:rPr>
          <w:rStyle w:val="Emphasis"/>
        </w:rPr>
      </w:pPr>
      <w:r>
        <w:t>NOTE</w:t>
      </w:r>
      <w:r w:rsidR="0028066E" w:rsidRPr="000E7B55">
        <w:t xml:space="preserve">: </w:t>
      </w:r>
      <w:r>
        <w:t>H</w:t>
      </w:r>
      <w:r w:rsidR="0028066E" w:rsidRPr="000E7B55">
        <w:t>ow this solution addresses KI#1 without having human user interaction addressed</w:t>
      </w:r>
      <w:r>
        <w:t xml:space="preserve"> </w:t>
      </w:r>
      <w:r>
        <w:rPr>
          <w:lang w:val="en-US"/>
        </w:rPr>
        <w:t>is not addressed in the present document</w:t>
      </w:r>
      <w:r w:rsidRPr="00443F94">
        <w:rPr>
          <w:lang w:val="en-US"/>
        </w:rPr>
        <w:t>.</w:t>
      </w:r>
      <w:r w:rsidR="0028066E" w:rsidRPr="000E7B55">
        <w:t>.</w:t>
      </w:r>
    </w:p>
    <w:p w14:paraId="7B60C556" w14:textId="70B72B78" w:rsidR="00C93212" w:rsidRPr="00EC71EE" w:rsidRDefault="00332B6F" w:rsidP="00C93212">
      <w:pPr>
        <w:pStyle w:val="Heading2"/>
        <w:rPr>
          <w:lang w:val="en-US" w:eastAsia="zh-CN"/>
        </w:rPr>
      </w:pPr>
      <w:bookmarkStart w:id="151" w:name="_Toc187322956"/>
      <w:r w:rsidRPr="00EC71EE">
        <w:t>6.7</w:t>
      </w:r>
      <w:r w:rsidR="00C93212" w:rsidRPr="00EC71EE">
        <w:tab/>
        <w:t>Solution #</w:t>
      </w:r>
      <w:r w:rsidRPr="00EC71EE">
        <w:rPr>
          <w:lang w:val="en-US" w:eastAsia="zh-CN"/>
        </w:rPr>
        <w:t>7</w:t>
      </w:r>
      <w:r w:rsidR="00C93212" w:rsidRPr="00EC71EE">
        <w:t>: Authentication and Authorization of Human User ID</w:t>
      </w:r>
      <w:bookmarkEnd w:id="151"/>
    </w:p>
    <w:p w14:paraId="4A7F60E3" w14:textId="72E2DE1D" w:rsidR="00C93212" w:rsidRPr="00EC71EE" w:rsidRDefault="00332B6F" w:rsidP="00C93212">
      <w:pPr>
        <w:pStyle w:val="Heading3"/>
      </w:pPr>
      <w:bookmarkStart w:id="152" w:name="_Toc187322957"/>
      <w:r w:rsidRPr="00EC71EE">
        <w:t>6.7</w:t>
      </w:r>
      <w:r w:rsidR="00C93212" w:rsidRPr="00EC71EE">
        <w:t>.1</w:t>
      </w:r>
      <w:r w:rsidR="00C93212" w:rsidRPr="00EC71EE">
        <w:tab/>
        <w:t>Introduction</w:t>
      </w:r>
      <w:bookmarkEnd w:id="152"/>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r w:rsidRPr="00EC71EE">
        <w:rPr>
          <w:rFonts w:eastAsia="SimSun" w:hint="eastAsia"/>
          <w:lang w:val="en-US" w:eastAsia="zh-CN"/>
        </w:rPr>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173B76D" w:rsidR="00C93212" w:rsidRPr="00EC71EE" w:rsidRDefault="001C6EDD" w:rsidP="00CA2AEC">
      <w:pPr>
        <w:pStyle w:val="NO"/>
        <w:rPr>
          <w:lang w:val="en-US" w:eastAsia="zh-CN"/>
        </w:rPr>
      </w:pPr>
      <w:r>
        <w:rPr>
          <w:lang w:val="en-US" w:eastAsia="zh-CN"/>
        </w:rPr>
        <w:t>NOTE</w:t>
      </w:r>
      <w:r w:rsidR="009F5C89">
        <w:rPr>
          <w:lang w:val="en-US" w:eastAsia="zh-CN"/>
        </w:rPr>
        <w:t xml:space="preserve"> 1</w:t>
      </w:r>
      <w:r w:rsidR="00C93212" w:rsidRPr="00EC71EE">
        <w:rPr>
          <w:lang w:val="en-US" w:eastAsia="zh-CN"/>
        </w:rPr>
        <w:t xml:space="preserve">: Whether the user profile is stored in the UDM/UDR is </w:t>
      </w:r>
      <w:r w:rsidR="009C10E9" w:rsidRPr="009C10E9">
        <w:rPr>
          <w:lang w:eastAsia="zh-CN"/>
        </w:rPr>
        <w:t>not addressed in the present document</w:t>
      </w:r>
      <w:r w:rsidR="00C93212" w:rsidRPr="00EC71EE">
        <w:rPr>
          <w:lang w:val="en-US" w:eastAsia="zh-CN"/>
        </w:rPr>
        <w:t>.</w:t>
      </w:r>
    </w:p>
    <w:p w14:paraId="3584FC02" w14:textId="57AC9992" w:rsidR="00C93212" w:rsidRPr="00EC71EE" w:rsidRDefault="001C6EDD" w:rsidP="00CA2AEC">
      <w:pPr>
        <w:pStyle w:val="NO"/>
        <w:rPr>
          <w:lang w:val="en-US" w:eastAsia="zh-CN"/>
        </w:rPr>
      </w:pPr>
      <w:r>
        <w:rPr>
          <w:lang w:val="en-US" w:eastAsia="zh-CN"/>
        </w:rPr>
        <w:t>NOTE</w:t>
      </w:r>
      <w:r w:rsidR="009F5C89">
        <w:rPr>
          <w:lang w:val="en-US" w:eastAsia="zh-CN"/>
        </w:rPr>
        <w:t xml:space="preserve"> 2</w:t>
      </w:r>
      <w:r w:rsidR="00C93212" w:rsidRPr="00EC71EE">
        <w:rPr>
          <w:lang w:val="en-US" w:eastAsia="zh-CN"/>
        </w:rPr>
        <w:t xml:space="preserve">: Whether user input is required for user authentication </w:t>
      </w:r>
      <w:r>
        <w:rPr>
          <w:lang w:val="en-US"/>
        </w:rPr>
        <w:t>is not addressed in the present document</w:t>
      </w:r>
      <w:r w:rsidRPr="00443F94">
        <w:rPr>
          <w:lang w:val="en-US"/>
        </w:rPr>
        <w:t>.</w:t>
      </w:r>
      <w:r w:rsidR="00C93212" w:rsidRPr="00EC71EE">
        <w:rPr>
          <w:lang w:val="en-US" w:eastAsia="zh-CN"/>
        </w:rPr>
        <w:t>. Without user Input, how to ensure user is actually using the device</w:t>
      </w:r>
      <w:r>
        <w:rPr>
          <w:lang w:val="en-US" w:eastAsia="zh-CN"/>
        </w:rPr>
        <w:t xml:space="preserve"> </w:t>
      </w:r>
      <w:r>
        <w:rPr>
          <w:lang w:val="en-US"/>
        </w:rPr>
        <w:t>is not addressed in the present document</w:t>
      </w:r>
      <w:r w:rsidR="00C93212" w:rsidRPr="00EC71EE">
        <w:rPr>
          <w:lang w:val="en-US" w:eastAsia="zh-CN"/>
        </w:rPr>
        <w:t>.</w:t>
      </w:r>
    </w:p>
    <w:p w14:paraId="49C4AAC6" w14:textId="29315B7F" w:rsidR="00C93212" w:rsidRPr="00EC71EE" w:rsidRDefault="00332B6F" w:rsidP="00C93212">
      <w:pPr>
        <w:pStyle w:val="Heading3"/>
      </w:pPr>
      <w:bookmarkStart w:id="153" w:name="_Toc187322958"/>
      <w:r w:rsidRPr="00EC71EE">
        <w:lastRenderedPageBreak/>
        <w:t>6.7</w:t>
      </w:r>
      <w:r w:rsidR="00C93212" w:rsidRPr="00EC71EE">
        <w:t>.2</w:t>
      </w:r>
      <w:r w:rsidR="00C93212" w:rsidRPr="00EC71EE">
        <w:tab/>
      </w:r>
      <w:r w:rsidRPr="00EC71EE">
        <w:rPr>
          <w:lang w:val="en-US" w:eastAsia="zh-CN"/>
        </w:rPr>
        <w:t>Solution Details</w:t>
      </w:r>
      <w:bookmarkEnd w:id="153"/>
    </w:p>
    <w:p w14:paraId="18D843CD" w14:textId="2BD70D87" w:rsidR="00C93212" w:rsidRPr="00EC71EE" w:rsidRDefault="00A11D53" w:rsidP="00CA2AEC">
      <w:pPr>
        <w:pStyle w:val="TH"/>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authentication and authorization of human user based on a User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4CCD6E1A" w:rsidR="00C93212" w:rsidRPr="00EC71EE" w:rsidRDefault="009C10E9" w:rsidP="00CA2AEC">
      <w:pPr>
        <w:pStyle w:val="NO"/>
        <w:rPr>
          <w:lang w:val="en-US" w:eastAsia="zh-CN"/>
        </w:rPr>
      </w:pPr>
      <w:r>
        <w:rPr>
          <w:lang w:val="en-US" w:eastAsia="zh-CN"/>
        </w:rPr>
        <w:t>NOTE 1</w:t>
      </w:r>
      <w:r w:rsidR="00C93212" w:rsidRPr="00EC71EE">
        <w:rPr>
          <w:lang w:val="en-US" w:eastAsia="zh-CN"/>
        </w:rPr>
        <w:t xml:space="preserve">: </w:t>
      </w:r>
      <w:r>
        <w:rPr>
          <w:lang w:val="en-US" w:eastAsia="zh-CN"/>
        </w:rPr>
        <w:t>Architectural alignment of t</w:t>
      </w:r>
      <w:r w:rsidR="00C93212" w:rsidRPr="00EC71EE">
        <w:rPr>
          <w:lang w:val="en-US" w:eastAsia="zh-CN"/>
        </w:rPr>
        <w:t xml:space="preserve">his solution </w:t>
      </w:r>
      <w:r>
        <w:t xml:space="preserve">is </w:t>
      </w:r>
      <w:r w:rsidRPr="009C10E9">
        <w:t>not addressed in the present document</w:t>
      </w:r>
      <w:r w:rsidR="00C93212" w:rsidRPr="00EC71EE">
        <w:rPr>
          <w:lang w:val="en-US" w:eastAsia="zh-CN"/>
        </w:rPr>
        <w:t>.</w:t>
      </w:r>
    </w:p>
    <w:p w14:paraId="0205387F" w14:textId="34C6EC4E" w:rsidR="00C93212" w:rsidRPr="00EC71EE" w:rsidRDefault="00C93212" w:rsidP="00C93212">
      <w:pPr>
        <w:pStyle w:val="B1"/>
        <w:ind w:left="0" w:firstLine="0"/>
        <w:jc w:val="both"/>
        <w:rPr>
          <w:lang w:val="en-US" w:eastAsia="zh-CN"/>
        </w:rPr>
      </w:pPr>
      <w:r w:rsidRPr="00EC71EE">
        <w:rPr>
          <w:rFonts w:hint="eastAsia"/>
          <w:lang w:val="en-US" w:eastAsia="zh-CN"/>
        </w:rPr>
        <w:t>3. Upon receiving the PDU Session Establishment or Modification Request message, the SMF obtains the subscription data of the UE and the profile of the User identifier from the UDM. The SMF checks the subscription data whether the UE is allowed to use the requested User Identity service, and check the profile of the User identifier whether the User identifier links to the subscription data of the UE. If not allowed and/or not linked, the SMF notif</w:t>
      </w:r>
      <w:r w:rsidR="009F5C89">
        <w:rPr>
          <w:lang w:val="en-US" w:eastAsia="zh-CN"/>
        </w:rPr>
        <w:t>ies</w:t>
      </w:r>
      <w:r w:rsidRPr="00EC71EE">
        <w:rPr>
          <w:rFonts w:hint="eastAsia"/>
          <w:lang w:val="en-US" w:eastAsia="zh-CN"/>
        </w:rPr>
        <w:t xml:space="preserve"> the UE that the requested User Identity services is invalid and execute</w:t>
      </w:r>
      <w:r w:rsidR="001E094A">
        <w:rPr>
          <w:lang w:val="en-US" w:eastAsia="zh-CN"/>
        </w:rPr>
        <w:t>s</w:t>
      </w:r>
      <w:r w:rsidRPr="00EC71EE">
        <w:rPr>
          <w:rFonts w:hint="eastAsia"/>
          <w:lang w:val="en-US" w:eastAsia="zh-CN"/>
        </w:rPr>
        <w:t xml:space="preserv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772186D0" w:rsidR="00C93212" w:rsidRPr="00EC71EE" w:rsidRDefault="00C93212" w:rsidP="00037550">
      <w:pPr>
        <w:pStyle w:val="NO"/>
        <w:rPr>
          <w:lang w:val="en-US" w:eastAsia="zh-CN"/>
        </w:rPr>
      </w:pPr>
      <w:r w:rsidRPr="00EC71EE">
        <w:rPr>
          <w:rFonts w:hint="eastAsia"/>
          <w:lang w:val="en-US" w:eastAsia="zh-CN"/>
        </w:rPr>
        <w:t xml:space="preserve">NOTE </w:t>
      </w:r>
      <w:r w:rsidR="009F5C89">
        <w:rPr>
          <w:lang w:val="en-US" w:eastAsia="zh-CN"/>
        </w:rPr>
        <w:t>2</w:t>
      </w:r>
      <w:r w:rsidRPr="00EC71EE">
        <w:rPr>
          <w:rFonts w:hint="eastAsia"/>
          <w:lang w:val="en-US" w:eastAsia="zh-CN"/>
        </w:rPr>
        <w:t xml:space="preserve">: The failure of authorization verification for User Identity service </w:t>
      </w:r>
      <w:r w:rsidR="009F5C89">
        <w:rPr>
          <w:lang w:val="en-US" w:eastAsia="zh-CN"/>
        </w:rPr>
        <w:t>does</w:t>
      </w:r>
      <w:r w:rsidR="009F5C89" w:rsidRPr="00EC71EE">
        <w:rPr>
          <w:rFonts w:hint="eastAsia"/>
          <w:lang w:val="en-US" w:eastAsia="zh-CN"/>
        </w:rPr>
        <w:t xml:space="preserve"> </w:t>
      </w:r>
      <w:r w:rsidRPr="00EC71EE">
        <w:rPr>
          <w:rFonts w:hint="eastAsia"/>
          <w:lang w:val="en-US" w:eastAsia="zh-CN"/>
        </w:rPr>
        <w:t>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5C3DBEA4"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w:t>
      </w:r>
      <w:r w:rsidRPr="00EC71EE">
        <w:t>trigger</w:t>
      </w:r>
      <w:r w:rsidR="001E094A">
        <w:t>s</w:t>
      </w:r>
      <w:r w:rsidRPr="00EC71EE">
        <w:t xml:space="preserve"> EAP Authentication</w:t>
      </w:r>
      <w:r w:rsidRPr="00EC71EE">
        <w:rPr>
          <w:rFonts w:hint="eastAsia"/>
          <w:lang w:val="en-US" w:eastAsia="zh-CN"/>
        </w:rPr>
        <w:t xml:space="preserve"> of the human user by sending a EAP authentication request message to AUSF. This message contains the User identifier received in step 3.</w:t>
      </w:r>
    </w:p>
    <w:p w14:paraId="54784371" w14:textId="49D75F37" w:rsidR="00C93212" w:rsidRPr="00EC71EE" w:rsidRDefault="001C6EDD" w:rsidP="00CA2AEC">
      <w:pPr>
        <w:pStyle w:val="NO"/>
        <w:rPr>
          <w:lang w:val="en-US" w:eastAsia="zh-CN"/>
        </w:rPr>
      </w:pPr>
      <w:r>
        <w:rPr>
          <w:lang w:val="en-US" w:eastAsia="zh-CN"/>
        </w:rPr>
        <w:t>NOTE</w:t>
      </w:r>
      <w:r w:rsidR="009C10E9">
        <w:rPr>
          <w:lang w:val="en-US" w:eastAsia="zh-CN"/>
        </w:rPr>
        <w:t xml:space="preserve"> 2</w:t>
      </w:r>
      <w:r w:rsidR="00C93212" w:rsidRPr="00EC71EE">
        <w:rPr>
          <w:lang w:val="en-US" w:eastAsia="zh-CN"/>
        </w:rPr>
        <w:t xml:space="preserve">: What’s the relationship of the user authentication and the UE secondary authentication (if required) is </w:t>
      </w:r>
      <w:r w:rsidRPr="001C6EDD">
        <w:rPr>
          <w:lang w:eastAsia="zh-CN"/>
        </w:rPr>
        <w:t>not addressed in the present document</w:t>
      </w:r>
      <w:r w:rsidR="00C93212" w:rsidRPr="00EC71EE">
        <w:rPr>
          <w:rFonts w:hint="eastAsia"/>
          <w:lang w:val="en-US" w:eastAsia="zh-CN"/>
        </w:rPr>
        <w:t>.</w:t>
      </w:r>
    </w:p>
    <w:p w14:paraId="24C029B5" w14:textId="666C9CEA" w:rsidR="00C93212" w:rsidRPr="00EC71EE" w:rsidRDefault="00C93212" w:rsidP="00C93212">
      <w:pPr>
        <w:pStyle w:val="B1"/>
        <w:ind w:left="0" w:firstLine="0"/>
        <w:jc w:val="both"/>
        <w:rPr>
          <w:lang w:val="en-US" w:eastAsia="zh-CN"/>
        </w:rPr>
      </w:pPr>
      <w:r w:rsidRPr="00EC71EE">
        <w:rPr>
          <w:rFonts w:hint="eastAsia"/>
          <w:lang w:val="en-US" w:eastAsia="zh-CN"/>
        </w:rPr>
        <w:t>5. The AUSF get</w:t>
      </w:r>
      <w:r w:rsidR="001E094A">
        <w:rPr>
          <w:lang w:val="en-US" w:eastAsia="zh-CN"/>
        </w:rPr>
        <w:t>s</w:t>
      </w:r>
      <w:r w:rsidRPr="00EC71EE">
        <w:rPr>
          <w:rFonts w:hint="eastAsia"/>
          <w:lang w:val="en-US" w:eastAsia="zh-CN"/>
        </w:rPr>
        <w:t xml:space="preserve"> the authentication data associated with the User identifier from the UDM or UDR. </w:t>
      </w:r>
    </w:p>
    <w:p w14:paraId="7B0CCE8E" w14:textId="6FCCB856"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exchange</w:t>
      </w:r>
      <w:r w:rsidR="001E094A">
        <w:t>s</w:t>
      </w:r>
      <w:r w:rsidRPr="00EC71EE">
        <w:t xml:space="preserv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lastRenderedPageBreak/>
        <w:t>NOTE 2: The EAP methods and the details of the authentication data is out of this solution. The EAP message are transmit over NAS message between UE and the SMF.</w:t>
      </w:r>
    </w:p>
    <w:p w14:paraId="4FD1059D" w14:textId="1BC8BAB3"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end</w:t>
      </w:r>
      <w:r w:rsidR="001E094A">
        <w:t>s</w:t>
      </w:r>
      <w:r w:rsidRPr="00EC71EE">
        <w:t xml:space="preserve"> EAP Success message to the SMF</w:t>
      </w:r>
      <w:r w:rsidRPr="00EC71EE">
        <w:rPr>
          <w:rFonts w:hint="eastAsia"/>
          <w:lang w:val="en-US" w:eastAsia="zh-CN"/>
        </w:rPr>
        <w:t>. This message contains the User identifier.</w:t>
      </w:r>
    </w:p>
    <w:p w14:paraId="20D1492E" w14:textId="7EAF1773" w:rsidR="00C93212" w:rsidRPr="00EC71EE" w:rsidRDefault="00C93212" w:rsidP="00C93212">
      <w:pPr>
        <w:pStyle w:val="B1"/>
        <w:ind w:left="0" w:firstLine="0"/>
        <w:jc w:val="both"/>
        <w:rPr>
          <w:lang w:val="en-US" w:eastAsia="zh-CN"/>
        </w:rPr>
      </w:pPr>
      <w:r w:rsidRPr="00EC71EE">
        <w:rPr>
          <w:rFonts w:hint="eastAsia"/>
          <w:lang w:val="en-US" w:eastAsia="zh-CN"/>
        </w:rPr>
        <w:t>8. The SMF store</w:t>
      </w:r>
      <w:r w:rsidR="001E094A">
        <w:rPr>
          <w:lang w:val="en-US" w:eastAsia="zh-CN"/>
        </w:rPr>
        <w:t>s</w:t>
      </w:r>
      <w:r w:rsidRPr="00EC71EE">
        <w:rPr>
          <w:rFonts w:hint="eastAsia"/>
          <w:lang w:val="en-US" w:eastAsia="zh-CN"/>
        </w:rPr>
        <w:t xml:space="preserve"> the authentication and authorization result of the human user and add the User identifier to the SM context of the UE mark as authorized by requested service.</w:t>
      </w:r>
    </w:p>
    <w:p w14:paraId="17F127D4" w14:textId="1E23A059"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w:t>
      </w:r>
    </w:p>
    <w:p w14:paraId="1991B9BF" w14:textId="2AE41B48" w:rsidR="00C93212" w:rsidRPr="00EC71EE" w:rsidRDefault="009C10E9" w:rsidP="00CA2AEC">
      <w:pPr>
        <w:pStyle w:val="NO"/>
        <w:rPr>
          <w:lang w:val="en-US" w:eastAsia="zh-CN"/>
        </w:rPr>
      </w:pPr>
      <w:r>
        <w:rPr>
          <w:lang w:val="en-US"/>
        </w:rPr>
        <w:t>NOTE 3</w:t>
      </w:r>
      <w:r w:rsidR="00C93212" w:rsidRPr="00EC71EE">
        <w:rPr>
          <w:lang w:val="en-US"/>
        </w:rPr>
        <w:t xml:space="preserve">: </w:t>
      </w:r>
      <w:r w:rsidR="00C93212" w:rsidRPr="00EC71EE">
        <w:rPr>
          <w:lang w:val="en-US" w:eastAsia="zh-CN"/>
        </w:rPr>
        <w:t xml:space="preserve">Whether the SMF adds the user identifier to the SM context, and whether the SMF requests the session policy from the PCF is </w:t>
      </w:r>
      <w:r w:rsidRPr="009C10E9">
        <w:rPr>
          <w:lang w:eastAsia="zh-CN"/>
        </w:rPr>
        <w:t>not addressed in the present document</w:t>
      </w:r>
      <w:r w:rsidR="00C93212" w:rsidRPr="00EC71EE">
        <w:rPr>
          <w:lang w:val="en-US"/>
        </w:rPr>
        <w:t>.</w:t>
      </w:r>
    </w:p>
    <w:p w14:paraId="068FA40A" w14:textId="0BF76FDA" w:rsidR="00C93212" w:rsidRPr="00EC71EE" w:rsidRDefault="00C93212" w:rsidP="00C93212">
      <w:pPr>
        <w:pStyle w:val="B1"/>
        <w:ind w:left="0" w:firstLine="0"/>
        <w:jc w:val="both"/>
        <w:rPr>
          <w:lang w:val="en-US" w:eastAsia="zh-CN"/>
        </w:rPr>
      </w:pPr>
      <w:r w:rsidRPr="00EC71EE">
        <w:rPr>
          <w:rFonts w:hint="eastAsia"/>
          <w:lang w:val="en-US" w:eastAsia="zh-CN"/>
        </w:rPr>
        <w:t>10. The SMF perform</w:t>
      </w:r>
      <w:r w:rsidR="001E094A">
        <w:rPr>
          <w:lang w:val="en-US" w:eastAsia="zh-CN"/>
        </w:rPr>
        <w:t>s</w:t>
      </w:r>
      <w:r w:rsidRPr="00EC71EE">
        <w:rPr>
          <w:rFonts w:hint="eastAsia"/>
          <w:lang w:val="en-US" w:eastAsia="zh-CN"/>
        </w:rPr>
        <w:t xml:space="preserve"> rest of the PDU Session Establishment or Modification procedure.</w:t>
      </w:r>
    </w:p>
    <w:p w14:paraId="4F94CA54" w14:textId="2E8AB7BE"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include</w:t>
      </w:r>
      <w:r w:rsidR="001E094A">
        <w:rPr>
          <w:lang w:val="en-US" w:eastAsia="zh-CN"/>
        </w:rPr>
        <w:t>s</w:t>
      </w:r>
      <w:r w:rsidRPr="00EC71EE">
        <w:rPr>
          <w:rFonts w:hint="eastAsia"/>
          <w:lang w:val="en-US" w:eastAsia="zh-CN"/>
        </w:rPr>
        <w:t xml:space="preserve"> EAP success message to be sent to the UE (human user).</w:t>
      </w:r>
    </w:p>
    <w:p w14:paraId="1A22E949" w14:textId="1ECE6F74" w:rsidR="00C93212" w:rsidRPr="00EC71EE" w:rsidRDefault="00332B6F" w:rsidP="00C93212">
      <w:pPr>
        <w:pStyle w:val="Heading3"/>
        <w:rPr>
          <w:lang w:val="en-US"/>
        </w:rPr>
      </w:pPr>
      <w:bookmarkStart w:id="154" w:name="_Toc187322959"/>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154"/>
    </w:p>
    <w:p w14:paraId="485C5728" w14:textId="1AB7BAAF" w:rsidR="00C93212" w:rsidRPr="00EC71EE" w:rsidRDefault="009F5C89" w:rsidP="00C93212">
      <w:pPr>
        <w:rPr>
          <w:lang w:val="en-US"/>
        </w:rPr>
      </w:pPr>
      <w:r>
        <w:rPr>
          <w:lang w:val="en-US"/>
        </w:rPr>
        <w:t>None</w:t>
      </w:r>
    </w:p>
    <w:p w14:paraId="0C6A2096" w14:textId="4F43ABCF" w:rsidR="00A670C0" w:rsidRPr="00EC71EE" w:rsidRDefault="00A670C0" w:rsidP="00A670C0">
      <w:pPr>
        <w:pStyle w:val="Heading2"/>
        <w:tabs>
          <w:tab w:val="left" w:pos="3960"/>
        </w:tabs>
      </w:pPr>
      <w:bookmarkStart w:id="155" w:name="_Toc187322960"/>
      <w:r w:rsidRPr="00EC71EE">
        <w:t>6.8</w:t>
      </w:r>
      <w:r w:rsidRPr="00EC71EE">
        <w:tab/>
        <w:t>Solution #8: User authentication with preconfigured credential</w:t>
      </w:r>
      <w:bookmarkEnd w:id="155"/>
    </w:p>
    <w:p w14:paraId="5E70E0C6" w14:textId="2209B5DD" w:rsidR="00A670C0" w:rsidRPr="00EC71EE" w:rsidRDefault="00A670C0" w:rsidP="00A670C0">
      <w:pPr>
        <w:pStyle w:val="Heading3"/>
        <w:tabs>
          <w:tab w:val="left" w:pos="3960"/>
        </w:tabs>
      </w:pPr>
      <w:bookmarkStart w:id="156" w:name="_Toc187322961"/>
      <w:r w:rsidRPr="00EC71EE">
        <w:t>6.8.1</w:t>
      </w:r>
      <w:r w:rsidRPr="00EC71EE">
        <w:tab/>
        <w:t>Introduction</w:t>
      </w:r>
      <w:bookmarkEnd w:id="156"/>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157" w:name="_Hlk166322691"/>
      <w:bookmarkStart w:id="158" w:name="_Hlk166322566"/>
      <w:r w:rsidRPr="00EC71EE">
        <w:rPr>
          <w:lang w:eastAsia="zh-CN"/>
        </w:rPr>
        <w:t>The solution applies to the cases where a credential is preconfigured in the UE and the network for user authentication.</w:t>
      </w:r>
      <w:bookmarkEnd w:id="157"/>
    </w:p>
    <w:p w14:paraId="67882F26" w14:textId="3C81760C" w:rsidR="00A670C0" w:rsidRPr="00EC71EE" w:rsidRDefault="00A670C0" w:rsidP="00A670C0">
      <w:pPr>
        <w:pStyle w:val="Heading3"/>
        <w:tabs>
          <w:tab w:val="left" w:pos="3960"/>
        </w:tabs>
      </w:pPr>
      <w:bookmarkStart w:id="159" w:name="_Toc187322962"/>
      <w:bookmarkEnd w:id="158"/>
      <w:r w:rsidRPr="00EC71EE">
        <w:t>6.8.2</w:t>
      </w:r>
      <w:r w:rsidRPr="00EC71EE">
        <w:tab/>
        <w:t>Solution details</w:t>
      </w:r>
      <w:bookmarkEnd w:id="159"/>
    </w:p>
    <w:p w14:paraId="6E85A456" w14:textId="4D60EC1F" w:rsidR="00A670C0" w:rsidRPr="00EC71EE" w:rsidRDefault="00A670C0" w:rsidP="00A670C0">
      <w:pPr>
        <w:pStyle w:val="Heading4"/>
        <w:tabs>
          <w:tab w:val="left" w:pos="3960"/>
        </w:tabs>
        <w:rPr>
          <w:lang w:eastAsia="zh-CN"/>
        </w:rPr>
      </w:pPr>
      <w:bookmarkStart w:id="160" w:name="_Toc187322963"/>
      <w:r w:rsidRPr="00EC71EE">
        <w:rPr>
          <w:rFonts w:hint="eastAsia"/>
          <w:lang w:eastAsia="zh-CN"/>
        </w:rPr>
        <w:t>6.8</w:t>
      </w:r>
      <w:r w:rsidRPr="00EC71EE">
        <w:rPr>
          <w:lang w:eastAsia="zh-CN"/>
        </w:rPr>
        <w:t>.2.1</w:t>
      </w:r>
      <w:r w:rsidRPr="00EC71EE">
        <w:rPr>
          <w:lang w:eastAsia="zh-CN"/>
        </w:rPr>
        <w:tab/>
        <w:t>Description</w:t>
      </w:r>
      <w:bookmarkEnd w:id="160"/>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User authentication hereafter refers to both the authentication of human.</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lastRenderedPageBreak/>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161" w:name="_Toc187322964"/>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161"/>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CA2AEC">
      <w:pPr>
        <w:pStyle w:val="TH"/>
      </w:pPr>
      <w:r w:rsidRPr="00EC71EE">
        <w:object w:dxaOrig="8545" w:dyaOrig="7597" w14:anchorId="12220612">
          <v:shape id="_x0000_i1030" type="#_x0000_t75" style="width:427.5pt;height:337pt" o:ole="">
            <v:imagedata r:id="rId25" o:title="" cropbottom="7211f"/>
          </v:shape>
          <o:OLEObject Type="Embed" ProgID="Visio.Drawing.15" ShapeID="_x0000_i1030" DrawAspect="Content" ObjectID="_1804336048" r:id="rId26"/>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162" w:name="_Hlk166329390"/>
      <w:r w:rsidRPr="00EC71EE">
        <w:t>user identifier</w:t>
      </w:r>
      <w:bookmarkEnd w:id="162"/>
      <w:r w:rsidRPr="00EC71EE">
        <w:t xml:space="preserve">, the AMF retrieves the UIP associated with the </w:t>
      </w:r>
      <w:r w:rsidRPr="00037550">
        <w:t>user identifier</w:t>
      </w:r>
      <w:r w:rsidRPr="00EC71EE">
        <w:t xml:space="preserve"> from the UIMF.</w:t>
      </w:r>
    </w:p>
    <w:p w14:paraId="557A4EE0" w14:textId="15818A11"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 xml:space="preserve">The UIMF or AMF determines whether and how user authentication </w:t>
      </w:r>
      <w:r w:rsidR="001E094A">
        <w:rPr>
          <w:lang w:eastAsia="zh-CN"/>
        </w:rPr>
        <w:t>needs to</w:t>
      </w:r>
      <w:r w:rsidR="001E094A" w:rsidRPr="00EC71EE">
        <w:rPr>
          <w:lang w:eastAsia="zh-CN"/>
        </w:rPr>
        <w:t xml:space="preserve"> </w:t>
      </w:r>
      <w:r w:rsidRPr="00EC71EE">
        <w:rPr>
          <w:lang w:eastAsia="zh-CN"/>
        </w:rPr>
        <w:t>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173B572E" w14:textId="259A7463" w:rsidR="00A670C0" w:rsidRDefault="003363A2" w:rsidP="00713E5A">
      <w:pPr>
        <w:pStyle w:val="NO"/>
        <w:rPr>
          <w:lang w:eastAsia="zh-CN"/>
        </w:rPr>
      </w:pPr>
      <w:r>
        <w:t>NOTE 1</w:t>
      </w:r>
      <w:r w:rsidRPr="00037550">
        <w:t xml:space="preserve">: The involved network functions (UIMF, UAAF) and procedure for user </w:t>
      </w:r>
      <w:r w:rsidR="001A455E" w:rsidRPr="00037550">
        <w:t>activation</w:t>
      </w:r>
      <w:r w:rsidRPr="00037550">
        <w:t xml:space="preserve">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5A8C4A0A" w14:textId="4CB8B7D0" w:rsidR="00A670C0" w:rsidRPr="00EC71EE" w:rsidRDefault="00A670C0" w:rsidP="00A670C0">
      <w:pPr>
        <w:pStyle w:val="Heading4"/>
        <w:tabs>
          <w:tab w:val="left" w:pos="3960"/>
        </w:tabs>
        <w:rPr>
          <w:lang w:eastAsia="zh-CN"/>
        </w:rPr>
      </w:pPr>
      <w:bookmarkStart w:id="163" w:name="_Toc187322965"/>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163"/>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CA2AEC">
      <w:pPr>
        <w:pStyle w:val="TH"/>
        <w:rPr>
          <w:lang w:eastAsia="zh-CN"/>
        </w:rPr>
      </w:pPr>
      <w:r w:rsidRPr="00EC71EE">
        <w:object w:dxaOrig="10297" w:dyaOrig="8377" w14:anchorId="3E4F89E6">
          <v:shape id="_x0000_i1031" type="#_x0000_t75" style="width:456pt;height:341.5pt" o:ole="">
            <v:imagedata r:id="rId27" o:title="" cropbottom="5412f"/>
          </v:shape>
          <o:OLEObject Type="Embed" ProgID="Visio.Drawing.15" ShapeID="_x0000_i1031" DrawAspect="Content" ObjectID="_1804336049" r:id="rId28"/>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164" w:name="_Toc187322966"/>
      <w:r w:rsidRPr="00EC71EE">
        <w:t>6.8.3</w:t>
      </w:r>
      <w:r w:rsidRPr="00EC71EE">
        <w:tab/>
        <w:t>Evaluation</w:t>
      </w:r>
      <w:bookmarkEnd w:id="164"/>
    </w:p>
    <w:p w14:paraId="72004909" w14:textId="77777777" w:rsidR="00312751" w:rsidRPr="00E829F4" w:rsidRDefault="00312751" w:rsidP="00312751">
      <w:pPr>
        <w:rPr>
          <w:lang w:eastAsia="zh-CN"/>
        </w:rPr>
      </w:pPr>
      <w:bookmarkStart w:id="165" w:name="_Hlk174366789"/>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165"/>
      <w:r w:rsidRPr="00E829F4">
        <w:rPr>
          <w:lang w:eastAsia="zh-CN"/>
        </w:rPr>
        <w:t xml:space="preserve"> </w:t>
      </w:r>
    </w:p>
    <w:p w14:paraId="0FFEC107" w14:textId="77777777" w:rsidR="00312751" w:rsidRPr="00E829F4" w:rsidRDefault="00312751" w:rsidP="00312751">
      <w:pPr>
        <w:rPr>
          <w:lang w:eastAsia="zh-CN"/>
        </w:rPr>
      </w:pPr>
      <w:bookmarkStart w:id="166"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167" w:name="_Hlk174367534"/>
      <w:r>
        <w:t xml:space="preserve">In the former case, </w:t>
      </w:r>
      <w:bookmarkEnd w:id="167"/>
      <w:r>
        <w:t>w</w:t>
      </w:r>
      <w:r w:rsidRPr="00B60E60">
        <w:rPr>
          <w:lang w:eastAsia="zh-CN"/>
        </w:rPr>
        <w:t xml:space="preserve">hether </w:t>
      </w:r>
      <w:bookmarkStart w:id="168"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168"/>
      <w:r w:rsidRPr="00B60E60">
        <w:rPr>
          <w:lang w:eastAsia="zh-CN"/>
        </w:rPr>
        <w:t>depends on the EAP method applied by the network</w:t>
      </w:r>
      <w:r>
        <w:rPr>
          <w:lang w:eastAsia="zh-CN"/>
        </w:rPr>
        <w:t>.</w:t>
      </w:r>
    </w:p>
    <w:bookmarkEnd w:id="166"/>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257FECAA" w:rsidR="00312751" w:rsidRDefault="001C6EDD" w:rsidP="00CA2AEC">
      <w:pPr>
        <w:pStyle w:val="NO"/>
        <w:rPr>
          <w:lang w:eastAsia="zh-CN"/>
        </w:rPr>
      </w:pPr>
      <w:r>
        <w:rPr>
          <w:lang w:eastAsia="zh-CN"/>
        </w:rPr>
        <w:t>NOTE</w:t>
      </w:r>
      <w:r w:rsidR="00312751">
        <w:rPr>
          <w:lang w:eastAsia="zh-CN"/>
        </w:rPr>
        <w:t>: whether t</w:t>
      </w:r>
      <w:r w:rsidR="00312751" w:rsidRPr="00DB0153">
        <w:rPr>
          <w:lang w:eastAsia="zh-CN"/>
        </w:rPr>
        <w:t>his solution requires an interface between user and NAS layer</w:t>
      </w:r>
      <w:r w:rsidR="00312751">
        <w:rPr>
          <w:lang w:eastAsia="zh-CN"/>
        </w:rPr>
        <w:t xml:space="preserve"> is </w:t>
      </w:r>
      <w:r w:rsidRPr="001C6EDD">
        <w:rPr>
          <w:lang w:eastAsia="zh-CN"/>
        </w:rPr>
        <w:t>not addressed in the present document</w:t>
      </w:r>
      <w:r w:rsidR="00312751">
        <w:rPr>
          <w:lang w:eastAsia="zh-CN"/>
        </w:rPr>
        <w:t>.</w:t>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312751">
      <w:pPr>
        <w:ind w:leftChars="100" w:left="484" w:hanging="284"/>
        <w:rPr>
          <w:lang w:eastAsia="zh-CN"/>
        </w:rPr>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312751">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312751">
      <w:pPr>
        <w:ind w:leftChars="100" w:left="484" w:hanging="284"/>
        <w:rPr>
          <w:lang w:eastAsia="zh-CN"/>
        </w:rPr>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312751">
      <w:pPr>
        <w:ind w:leftChars="100" w:left="484" w:hanging="284"/>
        <w:rPr>
          <w:lang w:eastAsia="zh-CN"/>
        </w:rPr>
      </w:pPr>
      <w:r>
        <w:rPr>
          <w:rFonts w:hint="eastAsia"/>
          <w:lang w:eastAsia="zh-CN"/>
        </w:rPr>
        <w:lastRenderedPageBreak/>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t>Impact on the UAAF:</w:t>
      </w:r>
    </w:p>
    <w:p w14:paraId="772354F4" w14:textId="77777777" w:rsidR="00312751" w:rsidRDefault="00312751" w:rsidP="00312751">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37A6EE8E"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sidR="001A455E" w:rsidRPr="00F20C47">
        <w:rPr>
          <w:lang w:eastAsia="zh-CN"/>
        </w:rPr>
        <w:t>verify</w:t>
      </w:r>
      <w:r w:rsidRPr="00F20C47">
        <w:rPr>
          <w:lang w:eastAsia="zh-CN"/>
        </w:rPr>
        <w:t xml:space="preserv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plane based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081FC4AB" w:rsidR="00171427" w:rsidRPr="00EC71EE" w:rsidRDefault="000E6AD0" w:rsidP="00CA2AEC">
      <w:pPr>
        <w:pStyle w:val="TH"/>
        <w:rPr>
          <w:noProof/>
        </w:rPr>
      </w:pPr>
      <w:r>
        <w:rPr>
          <w:noProof/>
        </w:rPr>
        <w:object w:dxaOrig="11010" w:dyaOrig="3730" w14:anchorId="1E9FF6E6">
          <v:shape id="_x0000_i1032" type="#_x0000_t75" style="width:500.5pt;height:186pt" o:ole="">
            <v:imagedata r:id="rId29" o:title="" croptop="-726f" cropleft="-661f"/>
          </v:shape>
          <o:OLEObject Type="Embed" ProgID="Visio.Drawing.15" ShapeID="_x0000_i1032" DrawAspect="Content" ObjectID="_1804336050" r:id="rId30"/>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5pt;height:253.5pt" o:ole="">
            <v:imagedata r:id="rId31" o:title=""/>
          </v:shape>
          <o:OLEObject Type="Embed" ProgID="Visio.Drawing.15" ShapeID="_x0000_i1033" DrawAspect="Content" ObjectID="_1804336051" r:id="rId32"/>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actually authenticates the user and not only the UE. An operator can also require control of ID or passport before the operator controlled entities (portal, UIP server) generate the credentials, if desired or required.</w:t>
      </w:r>
    </w:p>
    <w:p w14:paraId="78C34615" w14:textId="2C3E6FCC" w:rsidR="00171427" w:rsidRPr="00EC71EE" w:rsidRDefault="0028066E" w:rsidP="0028066E">
      <w:pPr>
        <w:pStyle w:val="B1"/>
      </w:pPr>
      <w:r>
        <w:t>Steps 1-5 are performed using a user plane connection to a special DNN that gives the user access to the UIP server. Observe that the registration uses the SUPI and primary authentication is performed between UE and network based on the associated long term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client </w:t>
      </w:r>
      <w:r w:rsidR="0028066E" w:rsidRPr="0028066E">
        <w:t xml:space="preserve"> </w:t>
      </w:r>
      <w:r w:rsidR="0028066E">
        <w:t>requests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6D640CE7" w:rsidR="00171427" w:rsidRPr="00EC71EE" w:rsidRDefault="00171427" w:rsidP="00171427">
      <w:pPr>
        <w:pStyle w:val="B1"/>
      </w:pPr>
      <w:r w:rsidRPr="00EC71EE">
        <w:t>4.</w:t>
      </w:r>
      <w:r w:rsidRPr="00EC71EE">
        <w:tab/>
      </w:r>
      <w:r w:rsidR="0028066E">
        <w:t>[3GPP scope studied in TS 23.700-3</w:t>
      </w:r>
      <w:r w:rsidR="001A455E">
        <w:t>[</w:t>
      </w:r>
      <w:r w:rsidR="0028066E">
        <w:t xml:space="preserve">2] </w:t>
      </w:r>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connection] </w:t>
      </w:r>
      <w:r w:rsidR="0028066E" w:rsidRPr="0028066E">
        <w:t xml:space="preserve"> </w:t>
      </w:r>
      <w:r w:rsidR="0028066E">
        <w:t xml:space="preserve">The UIP server sends the response to the UE/UIP client. </w:t>
      </w:r>
    </w:p>
    <w:p w14:paraId="0CC47252" w14:textId="77777777" w:rsidR="0028066E" w:rsidRDefault="0028066E" w:rsidP="0028066E">
      <w:r>
        <w:t>After Step 5, the UE and user have full user plane connectivity.</w:t>
      </w:r>
    </w:p>
    <w:p w14:paraId="62B9587E" w14:textId="67626790" w:rsidR="00171427" w:rsidRPr="00EC71EE" w:rsidRDefault="0028066E" w:rsidP="00713E5A">
      <w:pPr>
        <w:pStyle w:val="B1"/>
        <w:ind w:left="284"/>
      </w:pPr>
      <w:r>
        <w:lastRenderedPageBreak/>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04D753D" w:rsidR="00171427" w:rsidRPr="00EC71EE" w:rsidRDefault="001A455E" w:rsidP="00171427">
      <w:r>
        <w:t>None</w:t>
      </w:r>
      <w:r w:rsidR="000E6AD0">
        <w:t>.</w:t>
      </w:r>
    </w:p>
    <w:p w14:paraId="2ADCC261" w14:textId="4944E82B" w:rsidR="0028066E" w:rsidRDefault="001C6EDD" w:rsidP="00CA2AEC">
      <w:pPr>
        <w:pStyle w:val="NO"/>
      </w:pPr>
      <w:r>
        <w:t>NOTE</w:t>
      </w:r>
      <w:r w:rsidR="0028066E">
        <w:t xml:space="preserve">: Whether the interaction at application layer (steps 2,3,5) are in 3GPP scope is </w:t>
      </w:r>
      <w:r w:rsidRPr="001C6EDD">
        <w:t>not addressed in the present document</w:t>
      </w:r>
      <w:r w:rsidR="0028066E">
        <w:t>.</w:t>
      </w:r>
    </w:p>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4567853" w:rsidR="00D805B8" w:rsidRPr="00EC71EE" w:rsidRDefault="00D805B8" w:rsidP="00D805B8">
      <w:pPr>
        <w:pStyle w:val="Heading3"/>
      </w:pPr>
      <w:bookmarkStart w:id="169" w:name="_Toc187322967"/>
      <w:bookmarkStart w:id="170" w:name="MCCQCTEMPBM_00000031"/>
      <w:r w:rsidRPr="00EC71EE">
        <w:t>6.10.1</w:t>
      </w:r>
      <w:r w:rsidR="00FB7CAF">
        <w:tab/>
      </w:r>
      <w:r w:rsidRPr="00EC71EE">
        <w:t>Introduction</w:t>
      </w:r>
      <w:bookmarkEnd w:id="169"/>
    </w:p>
    <w:bookmarkEnd w:id="170"/>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4989AC65" w:rsidR="00D805B8" w:rsidRPr="00EC71EE" w:rsidRDefault="00D805B8" w:rsidP="00D805B8">
      <w:pPr>
        <w:pStyle w:val="Heading3"/>
      </w:pPr>
      <w:bookmarkStart w:id="171" w:name="_Toc187322968"/>
      <w:bookmarkStart w:id="172" w:name="MCCQCTEMPBM_00000032"/>
      <w:r w:rsidRPr="00EC71EE">
        <w:t>6.10.2</w:t>
      </w:r>
      <w:r w:rsidR="00FB7CAF">
        <w:tab/>
      </w:r>
      <w:r w:rsidRPr="00EC71EE">
        <w:t>Solution details</w:t>
      </w:r>
      <w:bookmarkEnd w:id="171"/>
    </w:p>
    <w:bookmarkEnd w:id="172"/>
    <w:p w14:paraId="60E716CB" w14:textId="523E8925" w:rsidR="00D805B8" w:rsidRPr="00EC71EE" w:rsidRDefault="00A11D53" w:rsidP="00CA2AEC">
      <w:pPr>
        <w:pStyle w:val="TH"/>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CA2AEC">
      <w:pPr>
        <w:pStyle w:val="TF"/>
      </w:pPr>
      <w:r w:rsidRPr="00EC71EE">
        <w:t>Figure 6.10.2-1: Human User ID authentication and authorization</w:t>
      </w:r>
    </w:p>
    <w:p w14:paraId="093BCC75" w14:textId="7144C05E" w:rsidR="00D805B8" w:rsidRPr="00EC71EE" w:rsidRDefault="00D805B8" w:rsidP="00D805B8">
      <w:r w:rsidRPr="00EC71EE">
        <w:t>The procedure is described in reference to figure 6.10.1-1, as follows:</w:t>
      </w:r>
    </w:p>
    <w:p w14:paraId="561F63AB" w14:textId="6F1811D9" w:rsidR="00D805B8" w:rsidRPr="00EC71EE" w:rsidRDefault="001A455E" w:rsidP="00CA2AEC">
      <w:pPr>
        <w:ind w:left="360"/>
      </w:pPr>
      <w:r>
        <w:t>-</w:t>
      </w:r>
      <w:r>
        <w:tab/>
      </w:r>
      <w:r w:rsidR="00D805B8"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65B6FF1C" w:rsidR="00D805B8" w:rsidRPr="00EC71EE" w:rsidRDefault="001A455E" w:rsidP="00CA2AEC">
      <w:pPr>
        <w:ind w:left="360"/>
      </w:pPr>
      <w:r>
        <w:t>-</w:t>
      </w:r>
      <w:r>
        <w:tab/>
      </w:r>
      <w:r w:rsidR="00D805B8" w:rsidRPr="00EC71EE">
        <w:t xml:space="preserve">In Step 2, the UE performs initial registration and primary authentication with the 5GC. </w:t>
      </w:r>
    </w:p>
    <w:p w14:paraId="4BE7EB22" w14:textId="62FF80F9" w:rsidR="00D805B8" w:rsidRPr="00EC71EE" w:rsidRDefault="001A455E" w:rsidP="00CA2AEC">
      <w:pPr>
        <w:ind w:left="360"/>
      </w:pPr>
      <w:r>
        <w:t>-</w:t>
      </w:r>
      <w:r>
        <w:tab/>
      </w:r>
      <w:r w:rsidR="00D805B8" w:rsidRPr="00EC71EE">
        <w:t>In Step 3, based on the type of services requested/ to be provided and the subscription details, the 5GC (e.g., UDM) can trigger a User Identification procedure by sending a User Identity Request to the UE.</w:t>
      </w:r>
    </w:p>
    <w:p w14:paraId="1B345D2F" w14:textId="738B97E1" w:rsidR="00D805B8" w:rsidRPr="00EC71EE" w:rsidRDefault="001A455E" w:rsidP="00CA2AEC">
      <w:pPr>
        <w:ind w:left="360"/>
      </w:pPr>
      <w:r>
        <w:lastRenderedPageBreak/>
        <w:t>-</w:t>
      </w:r>
      <w:r>
        <w:tab/>
      </w:r>
      <w:r w:rsidR="00D805B8"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00D805B8" w:rsidRPr="00EC71EE">
        <w:t>and</w:t>
      </w:r>
      <w:r w:rsidR="0039074B" w:rsidRPr="0039074B">
        <w:t xml:space="preserve"> </w:t>
      </w:r>
      <w:r w:rsidR="0039074B">
        <w:t xml:space="preserve">optionally) </w:t>
      </w:r>
      <w:r w:rsidR="00D805B8" w:rsidRPr="00EC71EE">
        <w:t xml:space="preserve">authentication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4D4E7FE9" w:rsidR="00D805B8" w:rsidRPr="00EC71EE" w:rsidRDefault="001A455E" w:rsidP="00CA2AEC">
      <w:pPr>
        <w:ind w:left="360"/>
      </w:pPr>
      <w:r>
        <w:t>-</w:t>
      </w:r>
      <w:r>
        <w:tab/>
      </w:r>
      <w:r w:rsidR="00D805B8" w:rsidRPr="00EC71EE">
        <w:t xml:space="preserve">In Step 5, the 5GC processes the protected User Identity </w:t>
      </w:r>
      <w:r w:rsidR="0039074B">
        <w:t>(</w:t>
      </w:r>
      <w:r w:rsidR="00D805B8" w:rsidRPr="00EC71EE">
        <w:t>and</w:t>
      </w:r>
      <w:r w:rsidR="0039074B" w:rsidRPr="0039074B">
        <w:t xml:space="preserve"> </w:t>
      </w:r>
      <w:r w:rsidR="0039074B">
        <w:t xml:space="preserve">optionally) </w:t>
      </w:r>
      <w:r w:rsidR="00D805B8" w:rsidRPr="00EC71EE">
        <w:t>authentication information received in step 4, authenticat</w:t>
      </w:r>
      <w:r w:rsidR="0039074B">
        <w:t>ing</w:t>
      </w:r>
      <w:r w:rsidR="00D805B8" w:rsidRPr="00EC71EE">
        <w:t xml:space="preserve"> the User based on whether the User Identity is associated with the subscription, as stored at the 5GC (e.g., UDR).</w:t>
      </w:r>
      <w:r w:rsidR="0039074B">
        <w:t xml:space="preserve"> In particular, the subscription is associated with one or more user identities and associated authentication token(s) (e.g., a password) which is/are used to authenticate the user(s) using the UE.</w:t>
      </w:r>
      <w:r w:rsidR="00D805B8" w:rsidRPr="00EC71EE">
        <w:t xml:space="preserve"> Alternatively, If the User Identity is managed by a 3</w:t>
      </w:r>
      <w:r w:rsidR="00D805B8" w:rsidRPr="00EC71EE">
        <w:rPr>
          <w:vertAlign w:val="superscript"/>
        </w:rPr>
        <w:t>rd</w:t>
      </w:r>
      <w:r w:rsidR="00D805B8" w:rsidRPr="00EC71EE">
        <w:t xml:space="preserve"> party UIMS, the User identification and authentication is performed by the 3</w:t>
      </w:r>
      <w:r w:rsidR="00D805B8" w:rsidRPr="00EC71EE">
        <w:rPr>
          <w:vertAlign w:val="superscript"/>
        </w:rPr>
        <w:t>rd</w:t>
      </w:r>
      <w:r w:rsidR="00D805B8"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5DDBE9BD" w14:textId="1960DC0C" w:rsidR="00D805B8" w:rsidRPr="00EC71EE" w:rsidRDefault="001A455E" w:rsidP="00CA2AEC">
      <w:pPr>
        <w:ind w:left="360"/>
      </w:pPr>
      <w:r>
        <w:t>-</w:t>
      </w:r>
      <w:r>
        <w:tab/>
      </w:r>
      <w:r w:rsidR="00D805B8" w:rsidRPr="00EC71EE">
        <w:t>In Step 6, based on whether the User Identity authentication is successful, and the type of services requested by the user, the 5GC (e.g., PCF) determines whether the User is authorized for such services.</w:t>
      </w:r>
    </w:p>
    <w:p w14:paraId="58A2EC66" w14:textId="3D75B8B4" w:rsidR="00D805B8" w:rsidRPr="00EC71EE" w:rsidRDefault="00D805B8" w:rsidP="00FB7CAF">
      <w:pPr>
        <w:pStyle w:val="Heading3"/>
      </w:pPr>
      <w:bookmarkStart w:id="173" w:name="_Toc187322969"/>
      <w:bookmarkStart w:id="174" w:name="MCCQCTEMPBM_00000033"/>
      <w:r w:rsidRPr="00EC71EE">
        <w:t>6.10.3</w:t>
      </w:r>
      <w:r w:rsidR="00FB7CAF">
        <w:tab/>
      </w:r>
      <w:r w:rsidRPr="00EC71EE">
        <w:t>Evaluation</w:t>
      </w:r>
      <w:bookmarkEnd w:id="173"/>
    </w:p>
    <w:bookmarkEnd w:id="174"/>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4BE42623" w14:textId="578DDA25" w:rsidR="00A670C0" w:rsidRPr="00EC71EE" w:rsidRDefault="0039074B" w:rsidP="001E730D">
      <w:pPr>
        <w:rPr>
          <w:lang w:eastAsia="zh-CN"/>
        </w:rPr>
      </w:pPr>
      <w:r>
        <w:t>This solution requires an interface between the user and NAS layer.</w:t>
      </w:r>
    </w:p>
    <w:p w14:paraId="12F9BD78" w14:textId="144531BF" w:rsidR="00A776DC" w:rsidRPr="00EC71EE" w:rsidRDefault="00A776DC" w:rsidP="00FB7CAF">
      <w:pPr>
        <w:pStyle w:val="Heading2"/>
      </w:pPr>
      <w:bookmarkStart w:id="175" w:name="_Toc187322970"/>
      <w:r w:rsidRPr="00EC71EE">
        <w:t>6.11</w:t>
      </w:r>
      <w:r w:rsidRPr="00EC71EE">
        <w:tab/>
        <w:t>Solution #11: Re-using existing mechanisms for user privacy</w:t>
      </w:r>
      <w:bookmarkEnd w:id="175"/>
    </w:p>
    <w:p w14:paraId="11E66FE6" w14:textId="3086B698" w:rsidR="00A776DC" w:rsidRPr="00EC71EE" w:rsidRDefault="00A776DC" w:rsidP="00FB7CAF">
      <w:pPr>
        <w:pStyle w:val="Heading3"/>
      </w:pPr>
      <w:bookmarkStart w:id="176" w:name="_Toc187322971"/>
      <w:r w:rsidRPr="00EC71EE">
        <w:t>6.11.1</w:t>
      </w:r>
      <w:r w:rsidRPr="00EC71EE">
        <w:tab/>
        <w:t>Introduction</w:t>
      </w:r>
      <w:bookmarkEnd w:id="176"/>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FB7CAF">
      <w:pPr>
        <w:pStyle w:val="Heading3"/>
      </w:pPr>
      <w:bookmarkStart w:id="177" w:name="_Toc187322972"/>
      <w:r w:rsidRPr="00EC71EE">
        <w:t>6.11.2</w:t>
      </w:r>
      <w:r w:rsidRPr="00EC71EE">
        <w:tab/>
        <w:t>Solution details</w:t>
      </w:r>
      <w:bookmarkEnd w:id="177"/>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FB7CAF">
      <w:pPr>
        <w:pStyle w:val="Heading3"/>
      </w:pPr>
      <w:bookmarkStart w:id="178" w:name="_Toc187322973"/>
      <w:r w:rsidRPr="00EC71EE">
        <w:t>6.11.3</w:t>
      </w:r>
      <w:r w:rsidRPr="00EC71EE">
        <w:tab/>
        <w:t>Evaluation</w:t>
      </w:r>
      <w:bookmarkEnd w:id="178"/>
    </w:p>
    <w:p w14:paraId="5712D4F6" w14:textId="248ABAE1" w:rsidR="001A455E" w:rsidRPr="00EC71EE" w:rsidRDefault="001A455E" w:rsidP="00CA2AEC">
      <w:r>
        <w:t>None.</w:t>
      </w:r>
    </w:p>
    <w:p w14:paraId="490417EC" w14:textId="3403E770" w:rsidR="00347B20" w:rsidRPr="00EC71EE" w:rsidRDefault="00347B20" w:rsidP="00FB7CAF">
      <w:pPr>
        <w:pStyle w:val="Heading2"/>
      </w:pPr>
      <w:bookmarkStart w:id="179" w:name="_Toc187322974"/>
      <w:r w:rsidRPr="00037550">
        <w:lastRenderedPageBreak/>
        <w:t>6.12</w:t>
      </w:r>
      <w:r w:rsidRPr="00EC71EE">
        <w:tab/>
        <w:t>Solution #</w:t>
      </w:r>
      <w:r w:rsidR="00727E3C" w:rsidRPr="00EC71EE">
        <w:t>12</w:t>
      </w:r>
      <w:r w:rsidRPr="00EC71EE">
        <w:t>: authorization of non-3GPP devices behind 5G-RG</w:t>
      </w:r>
      <w:bookmarkEnd w:id="179"/>
      <w:r w:rsidRPr="00EC71EE">
        <w:t xml:space="preserve"> </w:t>
      </w:r>
    </w:p>
    <w:p w14:paraId="3D169592" w14:textId="33B15675" w:rsidR="00347B20" w:rsidRPr="00EC71EE" w:rsidRDefault="00347B20" w:rsidP="00FB7CAF">
      <w:pPr>
        <w:pStyle w:val="Heading3"/>
      </w:pPr>
      <w:bookmarkStart w:id="180" w:name="_Toc187322975"/>
      <w:r w:rsidRPr="00037550">
        <w:t>6.12.1</w:t>
      </w:r>
      <w:r w:rsidRPr="00EC71EE">
        <w:tab/>
        <w:t>Introduction</w:t>
      </w:r>
      <w:bookmarkEnd w:id="180"/>
    </w:p>
    <w:p w14:paraId="61367895" w14:textId="4CB438B2"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01BCC479" w14:textId="2011B3B1" w:rsidR="00347B20" w:rsidRPr="00EC71EE" w:rsidRDefault="00347B20" w:rsidP="00FB7CAF">
      <w:pPr>
        <w:pStyle w:val="Heading3"/>
      </w:pPr>
      <w:bookmarkStart w:id="181" w:name="_Toc187322976"/>
      <w:r w:rsidRPr="00EC71EE">
        <w:t>6.12.2</w:t>
      </w:r>
      <w:r w:rsidRPr="00EC71EE">
        <w:tab/>
        <w:t>Solution details</w:t>
      </w:r>
      <w:bookmarkEnd w:id="181"/>
    </w:p>
    <w:p w14:paraId="41CA0F5A" w14:textId="41D892FF" w:rsidR="00347B20" w:rsidRPr="00EC71EE" w:rsidRDefault="00A11D53" w:rsidP="00CA2AEC">
      <w:pPr>
        <w:pStyle w:val="TH"/>
        <w:rPr>
          <w:rFonts w:eastAsia="Times New Roman"/>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CA2AEC">
      <w:pPr>
        <w:pStyle w:val="TF"/>
        <w:rPr>
          <w:rFonts w:eastAsia="Times New Roman"/>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NOTE 1 :</w:t>
      </w:r>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2 : </w:t>
      </w:r>
      <w:r w:rsidR="00347B20" w:rsidRPr="00EC71EE">
        <w:rPr>
          <w:lang w:eastAsia="zh-CN"/>
        </w:rPr>
        <w:t xml:space="preserve">The AAA messages used between the 5G-RG and the W-AGF in steps 2-3 are defined by BBF or CableLabs and out of scope of 3GPP. </w:t>
      </w:r>
    </w:p>
    <w:p w14:paraId="76927903" w14:textId="64FE4F1F" w:rsidR="00347B20" w:rsidRPr="00EC71EE" w:rsidRDefault="00347B20" w:rsidP="00347B20">
      <w:pPr>
        <w:rPr>
          <w:lang w:eastAsia="zh-CN"/>
        </w:rPr>
      </w:pPr>
      <w:r w:rsidRPr="00EC71EE">
        <w:rPr>
          <w:lang w:eastAsia="zh-CN"/>
        </w:rPr>
        <w:t>4. The W-AGF perform</w:t>
      </w:r>
      <w:r w:rsidR="001A455E">
        <w:rPr>
          <w:lang w:eastAsia="zh-CN"/>
        </w:rPr>
        <w:t>s</w:t>
      </w:r>
      <w:r w:rsidRPr="00EC71EE">
        <w:rPr>
          <w:lang w:eastAsia="zh-CN"/>
        </w:rPr>
        <w:t xml:space="preserve"> initial registration on behalf of the non-3GPP device. The W-AGF generate</w:t>
      </w:r>
      <w:r w:rsidR="001E094A">
        <w:rPr>
          <w:lang w:eastAsia="zh-CN"/>
        </w:rPr>
        <w:t>s</w:t>
      </w:r>
      <w:r w:rsidRPr="00EC71EE">
        <w:rPr>
          <w:lang w:eastAsia="zh-CN"/>
        </w:rPr>
        <w:t xml:space="preserv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FB7CAF">
      <w:pPr>
        <w:rPr>
          <w:lang w:eastAsia="zh-CN"/>
        </w:rPr>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070E1811" w:rsidR="00347B20" w:rsidRPr="00EC71EE" w:rsidRDefault="00347B20" w:rsidP="00347B20">
      <w:pPr>
        <w:rPr>
          <w:lang w:eastAsia="zh-CN"/>
        </w:rPr>
      </w:pPr>
      <w:r w:rsidRPr="00EC71EE">
        <w:rPr>
          <w:lang w:eastAsia="zh-CN"/>
        </w:rPr>
        <w:t>5. The AMF select</w:t>
      </w:r>
      <w:r w:rsidR="001A455E">
        <w:rPr>
          <w:lang w:eastAsia="zh-CN"/>
        </w:rPr>
        <w:t>s</w:t>
      </w:r>
      <w:r w:rsidRPr="00EC71EE">
        <w:rPr>
          <w:lang w:eastAsia="zh-CN"/>
        </w:rPr>
        <w:t xml:space="preserve"> an AUSF based on the received SUCI. The AMF send</w:t>
      </w:r>
      <w:r w:rsidR="001A455E">
        <w:rPr>
          <w:lang w:eastAsia="zh-CN"/>
        </w:rPr>
        <w:t>s</w:t>
      </w:r>
      <w:r w:rsidRPr="00EC71EE">
        <w:rPr>
          <w:lang w:eastAsia="zh-CN"/>
        </w:rPr>
        <w:t xml:space="preserve"> a Nausf_UEAuthentication_Authenticate Request message to the AUSF. It contains the SUCI of the non-3GPP device, the SUCI of the 5G-RG, and the SN-name. It also contains the authenticated indication generated by the W-AGF.</w:t>
      </w:r>
    </w:p>
    <w:p w14:paraId="4A4653FB" w14:textId="42BE09A2" w:rsidR="00347B20" w:rsidRPr="00EC71EE" w:rsidRDefault="00347B20" w:rsidP="00347B20">
      <w:pPr>
        <w:rPr>
          <w:lang w:eastAsia="zh-CN"/>
        </w:rPr>
      </w:pPr>
      <w:r w:rsidRPr="00EC71EE">
        <w:rPr>
          <w:lang w:eastAsia="zh-CN"/>
        </w:rPr>
        <w:lastRenderedPageBreak/>
        <w:t>6. The AUSF send</w:t>
      </w:r>
      <w:r w:rsidR="001A455E">
        <w:rPr>
          <w:lang w:eastAsia="zh-CN"/>
        </w:rPr>
        <w:t>s</w:t>
      </w:r>
      <w:r w:rsidRPr="00EC71EE">
        <w:rPr>
          <w:lang w:eastAsia="zh-CN"/>
        </w:rPr>
        <w:t xml:space="preserve"> a Nudm_UEAuthentication_Get Request to the UDM. It contains the SUCI of the non-3GPP device, the SUCI of the 5G-RG, the SN-name, and the authenticated indication.</w:t>
      </w:r>
    </w:p>
    <w:p w14:paraId="07109E8D" w14:textId="178DBA87" w:rsidR="00347B20" w:rsidRPr="00EC71EE" w:rsidRDefault="00347B20" w:rsidP="00347B20">
      <w:pPr>
        <w:rPr>
          <w:lang w:eastAsia="zh-CN"/>
        </w:rPr>
      </w:pPr>
      <w:r w:rsidRPr="00EC71EE">
        <w:rPr>
          <w:rFonts w:hint="eastAsia"/>
          <w:lang w:eastAsia="zh-CN"/>
        </w:rPr>
        <w:t>7.</w:t>
      </w:r>
      <w:r w:rsidRPr="00EC71EE">
        <w:rPr>
          <w:lang w:eastAsia="zh-CN"/>
        </w:rPr>
        <w:t xml:space="preserve"> The UDM invoke</w:t>
      </w:r>
      <w:r w:rsidR="001A455E">
        <w:rPr>
          <w:lang w:eastAsia="zh-CN"/>
        </w:rPr>
        <w:t>s</w:t>
      </w:r>
      <w:r w:rsidRPr="00EC71EE">
        <w:rPr>
          <w:lang w:eastAsia="zh-CN"/>
        </w:rPr>
        <w:t xml:space="preserve"> the SIDF and maps the SUCIs to the SUPIs. The UDM verif</w:t>
      </w:r>
      <w:r w:rsidR="001A455E">
        <w:rPr>
          <w:lang w:eastAsia="zh-CN"/>
        </w:rPr>
        <w:t>ies</w:t>
      </w:r>
      <w:r w:rsidRPr="00EC71EE">
        <w:rPr>
          <w:lang w:eastAsia="zh-CN"/>
        </w:rPr>
        <w:t xml:space="preserve">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33399799" w:rsidR="00347B20" w:rsidRPr="00EC71EE" w:rsidRDefault="00347B20" w:rsidP="00347B20">
      <w:pPr>
        <w:rPr>
          <w:lang w:eastAsia="zh-CN"/>
        </w:rPr>
      </w:pPr>
      <w:r w:rsidRPr="00EC71EE">
        <w:rPr>
          <w:lang w:eastAsia="zh-CN"/>
        </w:rPr>
        <w:t>8. The UDM send</w:t>
      </w:r>
      <w:r w:rsidR="001A455E">
        <w:rPr>
          <w:lang w:eastAsia="zh-CN"/>
        </w:rPr>
        <w:t>s</w:t>
      </w:r>
      <w:r w:rsidRPr="00EC71EE">
        <w:rPr>
          <w:lang w:eastAsia="zh-CN"/>
        </w:rPr>
        <w:t xml:space="preserve"> a Nudm_UEAuthentication_Get Response to the AUSF. It contains the SUPI of the non-3GPP device and an indication that authentication by the home network is not required. </w:t>
      </w:r>
    </w:p>
    <w:p w14:paraId="2EF1F2D2" w14:textId="2ACF0CA0" w:rsidR="00347B20" w:rsidRPr="00EC71EE" w:rsidRDefault="00347B20" w:rsidP="00347B20">
      <w:pPr>
        <w:rPr>
          <w:lang w:eastAsia="zh-CN"/>
        </w:rPr>
      </w:pPr>
      <w:r w:rsidRPr="00EC71EE">
        <w:rPr>
          <w:lang w:eastAsia="zh-CN"/>
        </w:rPr>
        <w:t xml:space="preserve">9. After checking the indication set by the UDM, The AUSF </w:t>
      </w:r>
      <w:r w:rsidR="001A455E">
        <w:rPr>
          <w:lang w:eastAsia="zh-CN"/>
        </w:rPr>
        <w:t>does</w:t>
      </w:r>
      <w:r w:rsidR="001A455E" w:rsidRPr="00EC71EE">
        <w:rPr>
          <w:lang w:eastAsia="zh-CN"/>
        </w:rPr>
        <w:t xml:space="preserve"> </w:t>
      </w:r>
      <w:r w:rsidRPr="00EC71EE">
        <w:rPr>
          <w:lang w:eastAsia="zh-CN"/>
        </w:rPr>
        <w:t>not perform authentication and send</w:t>
      </w:r>
      <w:r w:rsidR="001A455E">
        <w:rPr>
          <w:lang w:eastAsia="zh-CN"/>
        </w:rPr>
        <w:t>s</w:t>
      </w:r>
      <w:r w:rsidRPr="00EC71EE">
        <w:rPr>
          <w:lang w:eastAsia="zh-CN"/>
        </w:rPr>
        <w:t xml:space="preserve">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642424A6"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w:t>
      </w:r>
      <w:r w:rsidR="001A455E" w:rsidRPr="00EC71EE">
        <w:rPr>
          <w:lang w:eastAsia="zh-CN"/>
        </w:rPr>
        <w:t>establish</w:t>
      </w:r>
      <w:r w:rsidR="001A455E">
        <w:rPr>
          <w:lang w:eastAsia="zh-CN"/>
        </w:rPr>
        <w:t>es</w:t>
      </w:r>
      <w:r w:rsidRPr="00EC71EE">
        <w:rPr>
          <w:lang w:eastAsia="zh-CN"/>
        </w:rPr>
        <w:t xml:space="preserve">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599EDBEE" w:rsidR="00347B20" w:rsidRPr="00EC71EE" w:rsidRDefault="00347B20" w:rsidP="00347B20">
      <w:pPr>
        <w:rPr>
          <w:lang w:eastAsia="zh-CN"/>
        </w:rPr>
      </w:pPr>
      <w:r w:rsidRPr="00EC71EE">
        <w:rPr>
          <w:lang w:eastAsia="zh-CN"/>
        </w:rPr>
        <w:t>11. The AMF send</w:t>
      </w:r>
      <w:r w:rsidR="001A455E">
        <w:rPr>
          <w:lang w:eastAsia="zh-CN"/>
        </w:rPr>
        <w:t>s</w:t>
      </w:r>
      <w:r w:rsidRPr="00EC71EE">
        <w:rPr>
          <w:lang w:eastAsia="zh-CN"/>
        </w:rPr>
        <w:t xml:space="preserve"> Registration Accept message to the W-AGF. This message contains 5G-GUTI and other parameters.</w:t>
      </w:r>
    </w:p>
    <w:p w14:paraId="1B8697EA" w14:textId="3AECD4CF" w:rsidR="00347B20" w:rsidRPr="00EC71EE" w:rsidRDefault="00347B20" w:rsidP="00347B20">
      <w:pPr>
        <w:rPr>
          <w:lang w:eastAsia="zh-CN"/>
        </w:rPr>
      </w:pPr>
      <w:r w:rsidRPr="00EC71EE">
        <w:rPr>
          <w:lang w:eastAsia="zh-CN"/>
        </w:rPr>
        <w:t>12. The W-AGF end</w:t>
      </w:r>
      <w:r w:rsidR="001A455E">
        <w:rPr>
          <w:lang w:eastAsia="zh-CN"/>
        </w:rPr>
        <w:t>s</w:t>
      </w:r>
      <w:r w:rsidRPr="00EC71EE">
        <w:rPr>
          <w:lang w:eastAsia="zh-CN"/>
        </w:rPr>
        <w:t xml:space="preserve"> a Registration Complete message back to the AMF. The W-AGF store</w:t>
      </w:r>
      <w:r w:rsidR="001A455E">
        <w:rPr>
          <w:lang w:eastAsia="zh-CN"/>
        </w:rPr>
        <w:t>s</w:t>
      </w:r>
      <w:r w:rsidRPr="00EC71EE">
        <w:rPr>
          <w:lang w:eastAsia="zh-CN"/>
        </w:rPr>
        <w:t xml:space="preserve"> the 5G-GUTI for use in later NAS procedures.</w:t>
      </w:r>
    </w:p>
    <w:p w14:paraId="39737EC9" w14:textId="2AACCFA2" w:rsidR="00347B20" w:rsidRPr="00EC71EE" w:rsidRDefault="00347B20" w:rsidP="00347B20">
      <w:pPr>
        <w:rPr>
          <w:lang w:eastAsia="zh-CN"/>
        </w:rPr>
      </w:pPr>
      <w:r w:rsidRPr="00EC71EE">
        <w:rPr>
          <w:lang w:eastAsia="zh-CN"/>
        </w:rPr>
        <w:t>13. The W-AGF and the 5G-RG may establish a PDU session for the non-3GPP device. This is out the scope of 3GPP.</w:t>
      </w:r>
    </w:p>
    <w:p w14:paraId="1ED3A4F0" w14:textId="561FE1AE" w:rsidR="00347B20" w:rsidRPr="00EC71EE" w:rsidRDefault="00347B20" w:rsidP="00FB7CAF">
      <w:pPr>
        <w:pStyle w:val="Heading3"/>
        <w:rPr>
          <w:rFonts w:eastAsia="Times New Roman"/>
          <w:color w:val="4472C4"/>
        </w:rPr>
      </w:pPr>
      <w:bookmarkStart w:id="182" w:name="_Toc90023921"/>
      <w:bookmarkStart w:id="183" w:name="_Toc90026368"/>
      <w:bookmarkStart w:id="184" w:name="_Toc98927384"/>
      <w:bookmarkStart w:id="185" w:name="_Toc187322977"/>
      <w:r w:rsidRPr="00EC71EE">
        <w:t>6.12.3</w:t>
      </w:r>
      <w:r w:rsidRPr="00EC71EE">
        <w:tab/>
      </w:r>
      <w:bookmarkEnd w:id="182"/>
      <w:bookmarkEnd w:id="183"/>
      <w:bookmarkEnd w:id="184"/>
      <w:r w:rsidRPr="00EC71EE">
        <w:t>Evaluation</w:t>
      </w:r>
      <w:bookmarkEnd w:id="185"/>
    </w:p>
    <w:p w14:paraId="0D3A1878" w14:textId="42A649CD" w:rsidR="00D00FA2" w:rsidRPr="00EC71EE" w:rsidRDefault="00D00FA2" w:rsidP="00D00FA2">
      <w:r>
        <w:rPr>
          <w:lang w:eastAsia="zh-CN"/>
        </w:rPr>
        <w:t xml:space="preserve">This solution is not consistent with the architecture assumption in </w:t>
      </w:r>
      <w:r>
        <w:rPr>
          <w:rFonts w:eastAsia="Times New Roman"/>
          <w:lang w:eastAsia="zh-CN"/>
        </w:rPr>
        <w:t>TR 23.700-32 [</w:t>
      </w:r>
      <w:r w:rsidR="001E094A">
        <w:rPr>
          <w:rFonts w:eastAsia="Times New Roman"/>
          <w:lang w:eastAsia="zh-CN"/>
        </w:rPr>
        <w:t>2</w:t>
      </w:r>
      <w:r>
        <w:rPr>
          <w:rFonts w:eastAsia="Times New Roman"/>
          <w:lang w:eastAsia="zh-CN"/>
        </w:rPr>
        <w:t xml:space="preserve">]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186" w:name="_Toc18732297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186"/>
    </w:p>
    <w:p w14:paraId="3EABBCB1" w14:textId="4C731197" w:rsidR="003A7B3D" w:rsidRPr="00EC71EE" w:rsidRDefault="003A7B3D" w:rsidP="003A7B3D">
      <w:pPr>
        <w:pStyle w:val="Heading3"/>
      </w:pPr>
      <w:bookmarkStart w:id="187" w:name="_Toc187322979"/>
      <w:r w:rsidRPr="00EC71EE">
        <w:t>6.13.1</w:t>
      </w:r>
      <w:r w:rsidRPr="00EC71EE">
        <w:tab/>
        <w:t>Introduction</w:t>
      </w:r>
      <w:bookmarkEnd w:id="187"/>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17225B4D" w:rsidR="003A7B3D" w:rsidRPr="00EC71EE" w:rsidRDefault="001C6EDD" w:rsidP="00CA2AEC">
      <w:pPr>
        <w:pStyle w:val="NO"/>
        <w:rPr>
          <w:lang w:val="en-US" w:eastAsia="zh-CN"/>
        </w:rPr>
      </w:pPr>
      <w:r>
        <w:rPr>
          <w:lang w:val="en-US" w:eastAsia="zh-CN"/>
        </w:rPr>
        <w:t>NOTE</w:t>
      </w:r>
      <w:r w:rsidR="003A7B3D" w:rsidRPr="00EC71EE">
        <w:rPr>
          <w:lang w:val="en-US" w:eastAsia="zh-CN"/>
        </w:rPr>
        <w:t xml:space="preserve">: </w:t>
      </w:r>
      <w:r w:rsidR="009C10E9">
        <w:rPr>
          <w:lang w:val="en-US" w:eastAsia="zh-CN"/>
        </w:rPr>
        <w:t xml:space="preserve">Architecture alignment of </w:t>
      </w:r>
      <w:r w:rsidR="003A7B3D" w:rsidRPr="00EC71EE">
        <w:rPr>
          <w:rFonts w:hint="eastAsia"/>
          <w:lang w:val="en-US" w:eastAsia="zh-CN"/>
        </w:rPr>
        <w:t xml:space="preserve">this solution is </w:t>
      </w:r>
      <w:r w:rsidRPr="001C6EDD">
        <w:rPr>
          <w:lang w:eastAsia="zh-CN"/>
        </w:rPr>
        <w:t>not addressed in the present document</w:t>
      </w:r>
      <w:r w:rsidR="003A7B3D" w:rsidRPr="00EC71EE">
        <w:rPr>
          <w:rFonts w:hint="eastAsia"/>
          <w:lang w:val="en-US" w:eastAsia="zh-CN"/>
        </w:rPr>
        <w:t>.</w:t>
      </w:r>
    </w:p>
    <w:p w14:paraId="4E4AA10E" w14:textId="3D7CA6D4" w:rsidR="003A7B3D" w:rsidRPr="00EC71EE" w:rsidRDefault="003A7B3D" w:rsidP="00FB7CAF">
      <w:pPr>
        <w:pStyle w:val="Heading3"/>
      </w:pPr>
      <w:bookmarkStart w:id="188" w:name="_Toc187322980"/>
      <w:r w:rsidRPr="00EC71EE">
        <w:t>6.13.2</w:t>
      </w:r>
      <w:r w:rsidRPr="00EC71EE">
        <w:tab/>
        <w:t>Solution details</w:t>
      </w:r>
      <w:bookmarkEnd w:id="188"/>
    </w:p>
    <w:p w14:paraId="047713D4" w14:textId="0A8213C2" w:rsidR="003A7B3D" w:rsidRPr="00EC71EE" w:rsidRDefault="003A7B3D" w:rsidP="00037550">
      <w:pPr>
        <w:pStyle w:val="Heading4"/>
      </w:pPr>
      <w:bookmarkStart w:id="189" w:name="_Toc187322981"/>
      <w:r w:rsidRPr="00EC71EE">
        <w:t>6.13.2.1</w:t>
      </w:r>
      <w:r w:rsidRPr="00EC71EE">
        <w:tab/>
      </w:r>
      <w:r w:rsidRPr="00EC71EE">
        <w:rPr>
          <w:rFonts w:hint="eastAsia"/>
          <w:lang w:val="en-US" w:eastAsia="zh-CN"/>
        </w:rPr>
        <w:t>Authentication Procedure</w:t>
      </w:r>
      <w:bookmarkEnd w:id="189"/>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CA2AEC">
      <w:pPr>
        <w:pStyle w:val="TH"/>
      </w:pPr>
      <w:r>
        <w:rPr>
          <w:noProof/>
        </w:rPr>
        <w:lastRenderedPageBreak/>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CA2AEC">
      <w:pPr>
        <w:pStyle w:val="TF"/>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1C1566C0"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 xml:space="preserve">identify a Non-3GPP Device based </w:t>
      </w:r>
      <w:r w:rsidR="001A455E">
        <w:rPr>
          <w:lang w:val="en-US" w:eastAsia="zh-CN"/>
        </w:rPr>
        <w:t>is not addressed in the present document</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1756A9CB" w:rsidR="003A7B3D" w:rsidRPr="00EC71EE" w:rsidRDefault="003A7B3D" w:rsidP="003A7B3D">
      <w:pPr>
        <w:pStyle w:val="B1"/>
        <w:ind w:left="0" w:firstLine="0"/>
        <w:jc w:val="both"/>
        <w:rPr>
          <w:lang w:val="en-US" w:eastAsia="zh-CN"/>
        </w:rPr>
      </w:pPr>
      <w:r w:rsidRPr="00EC71EE">
        <w:rPr>
          <w:rFonts w:hint="eastAsia"/>
          <w:lang w:val="en-US" w:eastAsia="zh-CN"/>
        </w:rPr>
        <w:t xml:space="preserve">4. Upon receiving the PDU Session Establishment or Modification Request message, the SMF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2BC8904"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w:t>
      </w:r>
      <w:r w:rsidRPr="00EC71EE">
        <w:t>trigger</w:t>
      </w:r>
      <w:r w:rsidR="001A455E">
        <w:t>s</w:t>
      </w:r>
      <w:r w:rsidRPr="00EC71EE">
        <w:t xml:space="preserve">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p>
    <w:p w14:paraId="2BA62C9D" w14:textId="45E1481A"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exchange</w:t>
      </w:r>
      <w:r w:rsidR="001A455E">
        <w:t>s</w:t>
      </w:r>
      <w:r w:rsidRPr="00EC71EE">
        <w:t xml:space="preserv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6E97EBC7" w:rsidR="003A7B3D" w:rsidRPr="00EC71EE" w:rsidRDefault="003A7B3D" w:rsidP="003A7B3D">
      <w:pPr>
        <w:pStyle w:val="B1"/>
        <w:ind w:left="0" w:firstLine="0"/>
        <w:jc w:val="both"/>
        <w:rPr>
          <w:lang w:val="en-US" w:eastAsia="zh-CN"/>
        </w:rPr>
      </w:pPr>
      <w:r w:rsidRPr="00EC71EE">
        <w:rPr>
          <w:rFonts w:hint="eastAsia"/>
          <w:lang w:val="en-US" w:eastAsia="zh-CN"/>
        </w:rPr>
        <w:lastRenderedPageBreak/>
        <w:t xml:space="preserve">7. </w:t>
      </w:r>
      <w:r w:rsidRPr="00EC71EE">
        <w:t>After the successful completion of the authentication procedure, DN</w:t>
      </w:r>
      <w:r w:rsidRPr="00EC71EE">
        <w:rPr>
          <w:rFonts w:hint="eastAsia"/>
          <w:lang w:val="en-US" w:eastAsia="zh-CN"/>
        </w:rPr>
        <w:t>-</w:t>
      </w:r>
      <w:r w:rsidRPr="00EC71EE">
        <w:t>AAA server send</w:t>
      </w:r>
      <w:r w:rsidR="001A455E">
        <w:t>s</w:t>
      </w:r>
      <w:r w:rsidRPr="00EC71EE">
        <w:t xml:space="preserve"> EAP Success message to the SMF</w:t>
      </w:r>
      <w:r w:rsidRPr="00EC71EE">
        <w:rPr>
          <w:rFonts w:hint="eastAsia"/>
          <w:lang w:val="en-US" w:eastAsia="zh-CN"/>
        </w:rPr>
        <w:t>. This message contains the Non-3GPP Device identifier and a MSK (optional).</w:t>
      </w:r>
    </w:p>
    <w:p w14:paraId="22B71049" w14:textId="553D256E" w:rsidR="003A7B3D" w:rsidRPr="00EC71EE" w:rsidRDefault="003A7B3D" w:rsidP="003A7B3D">
      <w:pPr>
        <w:pStyle w:val="B1"/>
        <w:ind w:left="0" w:firstLine="0"/>
        <w:jc w:val="both"/>
        <w:rPr>
          <w:lang w:val="en-US" w:eastAsia="zh-CN"/>
        </w:rPr>
      </w:pPr>
      <w:r w:rsidRPr="00EC71EE">
        <w:rPr>
          <w:rFonts w:hint="eastAsia"/>
          <w:lang w:val="en-US" w:eastAsia="zh-CN"/>
        </w:rPr>
        <w:t>8. The SMF store</w:t>
      </w:r>
      <w:r w:rsidR="001A455E">
        <w:rPr>
          <w:lang w:val="en-US" w:eastAsia="zh-CN"/>
        </w:rPr>
        <w:t>s</w:t>
      </w:r>
      <w:r w:rsidRPr="00EC71EE">
        <w:rPr>
          <w:rFonts w:hint="eastAsia"/>
          <w:lang w:val="en-US" w:eastAsia="zh-CN"/>
        </w:rPr>
        <w:t xml:space="preserv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6C181DB9" w:rsidR="003A7B3D" w:rsidRPr="00EC71EE" w:rsidRDefault="001C6EDD" w:rsidP="00CA2AEC">
      <w:pPr>
        <w:pStyle w:val="NO"/>
        <w:rPr>
          <w:lang w:val="en-US" w:eastAsia="zh-CN"/>
        </w:rPr>
      </w:pPr>
      <w:r>
        <w:rPr>
          <w:rFonts w:eastAsia="Times New Roman"/>
          <w:lang w:val="en-US" w:eastAsia="zh-CN"/>
        </w:rPr>
        <w:t>NOTE</w:t>
      </w:r>
      <w:r w:rsidR="000E6AD0">
        <w:rPr>
          <w:rFonts w:eastAsia="Times New Roman"/>
          <w:lang w:val="en-US" w:eastAsia="zh-CN"/>
        </w:rPr>
        <w:t xml:space="preserve"> 4</w:t>
      </w:r>
      <w:r w:rsidR="003A7B3D" w:rsidRPr="00EC71EE">
        <w:rPr>
          <w:rFonts w:eastAsia="Times New Roman"/>
          <w:lang w:val="en-US" w:eastAsia="zh-CN"/>
        </w:rPr>
        <w:t xml:space="preserve">: </w:t>
      </w:r>
      <w:r w:rsidR="003A7B3D" w:rsidRPr="00EC71EE">
        <w:rPr>
          <w:rFonts w:eastAsia="Times New Roman" w:hint="eastAsia"/>
          <w:lang w:val="en-US" w:eastAsia="zh-CN"/>
        </w:rPr>
        <w:t>What the Non-3GPP Device profile contains and whe</w:t>
      </w:r>
      <w:r w:rsidR="003A7B3D" w:rsidRPr="00EC71EE">
        <w:rPr>
          <w:lang w:val="en-US"/>
        </w:rPr>
        <w:t xml:space="preserve">re the </w:t>
      </w:r>
      <w:r w:rsidR="003A7B3D" w:rsidRPr="00EC71EE">
        <w:rPr>
          <w:rFonts w:hint="eastAsia"/>
          <w:lang w:val="en-US" w:eastAsia="zh-CN"/>
        </w:rPr>
        <w:t>Non-3GPP Device</w:t>
      </w:r>
      <w:r w:rsidR="003A7B3D" w:rsidRPr="00EC71EE">
        <w:rPr>
          <w:lang w:val="en-US"/>
        </w:rPr>
        <w:t xml:space="preserve"> Profile is stored is </w:t>
      </w:r>
      <w:r w:rsidRPr="001C6EDD">
        <w:t>not addressed in the present document</w:t>
      </w:r>
      <w:r w:rsidR="003A7B3D" w:rsidRPr="00EC71EE">
        <w:rPr>
          <w:rFonts w:eastAsia="Times New Roman"/>
          <w:lang w:val="en-US" w:eastAsia="zh-CN"/>
        </w:rPr>
        <w:t>.</w:t>
      </w:r>
    </w:p>
    <w:p w14:paraId="29B00BBE" w14:textId="3905247C" w:rsidR="003A7B3D" w:rsidRPr="00EC71EE" w:rsidRDefault="003A7B3D" w:rsidP="003A7B3D">
      <w:pPr>
        <w:pStyle w:val="B1"/>
        <w:ind w:left="0" w:firstLine="0"/>
        <w:jc w:val="both"/>
        <w:rPr>
          <w:lang w:val="en-US" w:eastAsia="zh-CN"/>
        </w:rPr>
      </w:pPr>
      <w:r w:rsidRPr="00EC71EE">
        <w:rPr>
          <w:rFonts w:hint="eastAsia"/>
          <w:lang w:val="en-US" w:eastAsia="zh-CN"/>
        </w:rPr>
        <w:t>10. The SMF perform</w:t>
      </w:r>
      <w:r w:rsidR="001A455E">
        <w:rPr>
          <w:lang w:val="en-US" w:eastAsia="zh-CN"/>
        </w:rPr>
        <w:t>s</w:t>
      </w:r>
      <w:r w:rsidRPr="00EC71EE">
        <w:rPr>
          <w:rFonts w:hint="eastAsia"/>
          <w:lang w:val="en-US" w:eastAsia="zh-CN"/>
        </w:rPr>
        <w:t xml:space="preserve"> rest of the PDU Session Establishment or Modification procedure.</w:t>
      </w:r>
    </w:p>
    <w:p w14:paraId="61BF456C" w14:textId="0BC4B910"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include</w:t>
      </w:r>
      <w:r w:rsidR="001A455E">
        <w:rPr>
          <w:lang w:val="en-US" w:eastAsia="zh-CN"/>
        </w:rPr>
        <w:t>s</w:t>
      </w:r>
      <w:r w:rsidRPr="00EC71EE">
        <w:rPr>
          <w:rFonts w:hint="eastAsia"/>
          <w:lang w:val="en-US" w:eastAsia="zh-CN"/>
        </w:rPr>
        <w:t xml:space="preserve"> EAP success message to be sent to the UE/5G-RG and the Non-3GPP Device. The SMF also include</w:t>
      </w:r>
      <w:r w:rsidR="001A455E">
        <w:rPr>
          <w:lang w:val="en-US" w:eastAsia="zh-CN"/>
        </w:rPr>
        <w:t>s</w:t>
      </w:r>
      <w:r w:rsidRPr="00EC71EE">
        <w:rPr>
          <w:rFonts w:hint="eastAsia"/>
          <w:lang w:val="en-US" w:eastAsia="zh-CN"/>
        </w:rPr>
        <w:t xml:space="preserve"> a MSK (if received in step 7) in NAS SM message.</w:t>
      </w:r>
    </w:p>
    <w:p w14:paraId="01D7326E" w14:textId="30A1840B" w:rsidR="003A7B3D" w:rsidRPr="00EC71EE" w:rsidRDefault="003A7B3D" w:rsidP="003A7B3D">
      <w:pPr>
        <w:pStyle w:val="B1"/>
        <w:ind w:left="0" w:firstLine="0"/>
        <w:jc w:val="both"/>
        <w:rPr>
          <w:lang w:val="en-US" w:eastAsia="zh-CN"/>
        </w:rPr>
      </w:pPr>
      <w:r w:rsidRPr="00EC71EE">
        <w:rPr>
          <w:rFonts w:hint="eastAsia"/>
          <w:lang w:val="en-US" w:eastAsia="zh-CN"/>
        </w:rPr>
        <w:t>12. The UE/5G-RG store</w:t>
      </w:r>
      <w:r w:rsidR="001A455E">
        <w:rPr>
          <w:lang w:val="en-US" w:eastAsia="zh-CN"/>
        </w:rPr>
        <w:t>s</w:t>
      </w:r>
      <w:r w:rsidRPr="00EC71EE">
        <w:rPr>
          <w:rFonts w:hint="eastAsia"/>
          <w:lang w:val="en-US" w:eastAsia="zh-CN"/>
        </w:rPr>
        <w:t xml:space="preserve"> the authentication and authorization result of the Non-3GPP Device to do some operation like access control, e.g. restrict the number of devices activated simultaneously. The UE/5G-RG store</w:t>
      </w:r>
      <w:r w:rsidR="001A455E">
        <w:rPr>
          <w:lang w:val="en-US" w:eastAsia="zh-CN"/>
        </w:rPr>
        <w:t>s</w:t>
      </w:r>
      <w:r w:rsidRPr="00EC71EE">
        <w:rPr>
          <w:rFonts w:hint="eastAsia"/>
          <w:lang w:val="en-US" w:eastAsia="zh-CN"/>
        </w:rPr>
        <w:t xml:space="preserv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190" w:name="_Toc187322982"/>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190"/>
    </w:p>
    <w:p w14:paraId="7D4A7EDF" w14:textId="48B15D7D" w:rsidR="003A7B3D" w:rsidRPr="00EC71EE" w:rsidRDefault="00A11D53" w:rsidP="00CA2AEC">
      <w:pPr>
        <w:pStyle w:val="TH"/>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CA2AEC">
      <w:pPr>
        <w:pStyle w:val="TF"/>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F537290" w:rsidR="003A7B3D" w:rsidRPr="00EC71EE" w:rsidRDefault="003A7B3D" w:rsidP="003A7B3D">
      <w:pPr>
        <w:pStyle w:val="B1"/>
        <w:ind w:left="0" w:firstLine="0"/>
        <w:jc w:val="both"/>
        <w:rPr>
          <w:lang w:val="en-US" w:eastAsia="zh-CN"/>
        </w:rPr>
      </w:pPr>
      <w:r w:rsidRPr="00EC71EE">
        <w:rPr>
          <w:rFonts w:hint="eastAsia"/>
          <w:lang w:val="en-US" w:eastAsia="zh-CN"/>
        </w:rPr>
        <w:t>2b-2. The DN AAA send</w:t>
      </w:r>
      <w:r w:rsidR="001A455E">
        <w:rPr>
          <w:lang w:val="en-US" w:eastAsia="zh-CN"/>
        </w:rPr>
        <w:t>s</w:t>
      </w:r>
      <w:r w:rsidRPr="00EC71EE">
        <w:rPr>
          <w:rFonts w:hint="eastAsia"/>
          <w:lang w:val="en-US" w:eastAsia="zh-CN"/>
        </w:rPr>
        <w:t xml:space="preserve">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F5ECC9C"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end</w:t>
      </w:r>
      <w:r w:rsidR="001A455E">
        <w:t>s</w:t>
      </w:r>
      <w:r w:rsidRPr="00EC71EE">
        <w:t xml:space="preserve">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191" w:name="_Toc187322983"/>
      <w:r w:rsidRPr="00EC71EE">
        <w:t>6.13.</w:t>
      </w:r>
      <w:r w:rsidRPr="00EC71EE">
        <w:rPr>
          <w:lang w:val="en-US" w:eastAsia="zh-CN"/>
        </w:rPr>
        <w:t>2.3</w:t>
      </w:r>
      <w:r w:rsidRPr="00EC71EE">
        <w:tab/>
      </w:r>
      <w:r w:rsidRPr="00EC71EE">
        <w:rPr>
          <w:rFonts w:hint="eastAsia"/>
          <w:lang w:val="en-US" w:eastAsia="zh-CN"/>
        </w:rPr>
        <w:t>Authentication and Authorization revocation</w:t>
      </w:r>
      <w:bookmarkEnd w:id="191"/>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192" w:name="_Toc187322984"/>
      <w:r w:rsidRPr="00EC71EE">
        <w:rPr>
          <w:lang w:val="en-US"/>
        </w:rPr>
        <w:lastRenderedPageBreak/>
        <w:t>6.13.</w:t>
      </w:r>
      <w:r w:rsidRPr="00EC71EE">
        <w:rPr>
          <w:rFonts w:hint="eastAsia"/>
          <w:lang w:val="en-US" w:eastAsia="zh-CN"/>
        </w:rPr>
        <w:t>4</w:t>
      </w:r>
      <w:r w:rsidRPr="00EC71EE">
        <w:rPr>
          <w:lang w:val="en-US"/>
        </w:rPr>
        <w:tab/>
        <w:t>Evaluation</w:t>
      </w:r>
      <w:bookmarkEnd w:id="192"/>
    </w:p>
    <w:p w14:paraId="04EE1772" w14:textId="72DC75C1" w:rsidR="003A7B3D" w:rsidRPr="00EC71EE" w:rsidRDefault="009F5C89" w:rsidP="003A7B3D">
      <w:pPr>
        <w:rPr>
          <w:lang w:val="en-US"/>
        </w:rPr>
      </w:pPr>
      <w:r>
        <w:rPr>
          <w:lang w:val="en-US"/>
        </w:rPr>
        <w:t>None</w:t>
      </w:r>
    </w:p>
    <w:p w14:paraId="51AC3BD9" w14:textId="603DD1D9" w:rsidR="00EC39C7" w:rsidRPr="00EC71EE" w:rsidRDefault="002724F0" w:rsidP="00EC39C7">
      <w:pPr>
        <w:pStyle w:val="Heading2"/>
      </w:pPr>
      <w:bookmarkStart w:id="193" w:name="_Toc187322985"/>
      <w:r w:rsidRPr="00EC71EE">
        <w:t>6.14</w:t>
      </w:r>
      <w:r w:rsidR="00EC39C7" w:rsidRPr="00EC71EE">
        <w:tab/>
        <w:t>Solution #</w:t>
      </w:r>
      <w:r w:rsidRPr="00EC71EE">
        <w:t>14</w:t>
      </w:r>
      <w:r w:rsidR="00EC39C7" w:rsidRPr="00EC71EE">
        <w:t>: Authentication and authorization of non-3GPP devices</w:t>
      </w:r>
      <w:bookmarkEnd w:id="193"/>
    </w:p>
    <w:p w14:paraId="5780E63F" w14:textId="6FF3B16C" w:rsidR="00EC39C7" w:rsidRPr="00EC71EE" w:rsidRDefault="002724F0" w:rsidP="00EC39C7">
      <w:pPr>
        <w:pStyle w:val="Heading3"/>
      </w:pPr>
      <w:bookmarkStart w:id="194" w:name="_Toc187322986"/>
      <w:r w:rsidRPr="00EC71EE">
        <w:t>6.14</w:t>
      </w:r>
      <w:r w:rsidR="00EC39C7" w:rsidRPr="00EC71EE">
        <w:t>.1</w:t>
      </w:r>
      <w:r w:rsidR="00EC39C7" w:rsidRPr="00EC71EE">
        <w:tab/>
        <w:t>Introduction</w:t>
      </w:r>
      <w:bookmarkEnd w:id="194"/>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195" w:name="_Toc187322987"/>
      <w:r w:rsidRPr="00EC71EE">
        <w:t>6.14</w:t>
      </w:r>
      <w:r w:rsidR="00EC39C7" w:rsidRPr="00EC71EE">
        <w:t>.2</w:t>
      </w:r>
      <w:r w:rsidR="00EC39C7" w:rsidRPr="00EC71EE">
        <w:tab/>
        <w:t>Solution details</w:t>
      </w:r>
      <w:bookmarkEnd w:id="195"/>
    </w:p>
    <w:p w14:paraId="7AEA6277" w14:textId="6C22AD35"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ie.,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Because in architecture assumptions in TR 23.700-32</w:t>
      </w:r>
      <w:r w:rsidR="001E094A">
        <w:rPr>
          <w:lang w:val="en-US"/>
        </w:rPr>
        <w:t xml:space="preserve"> [2]</w:t>
      </w:r>
      <w:r w:rsidRPr="00EC71EE">
        <w:rPr>
          <w:lang w:val="en-US"/>
        </w:rPr>
        <w:t xml:space="preserve">,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conclusions in </w:t>
      </w:r>
      <w:r w:rsidR="00FF3A04">
        <w:rPr>
          <w:iCs/>
        </w:rPr>
        <w:t>TR 23.700-32</w:t>
      </w:r>
      <w:r w:rsidR="001E094A">
        <w:rPr>
          <w:iCs/>
        </w:rPr>
        <w:t xml:space="preserve"> [2]</w:t>
      </w:r>
      <w:r w:rsidR="00FF3A04">
        <w:rPr>
          <w:iCs/>
        </w:rPr>
        <w:t xml:space="preserve">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095BC896"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w:t>
      </w:r>
      <w:r w:rsidR="001E094A">
        <w:rPr>
          <w:lang w:eastAsia="zh-CN"/>
        </w:rPr>
        <w:t xml:space="preserve"> [2]</w:t>
      </w:r>
      <w:r>
        <w:rPr>
          <w:lang w:eastAsia="zh-CN"/>
        </w:rPr>
        <w:t xml:space="preserve"> </w:t>
      </w:r>
      <w:r w:rsidR="001E094A">
        <w:rPr>
          <w:lang w:eastAsia="zh-CN"/>
        </w:rPr>
        <w:t>c</w:t>
      </w:r>
      <w:r>
        <w:rPr>
          <w:lang w:eastAsia="zh-CN"/>
        </w:rPr>
        <w:t>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So it is evident that, to identify the non-3GPP device if the linked UE/5G-RG has subscription it is sufficient. The non-3GPP device need not have any subscription on its own with the PLMN.</w:t>
      </w:r>
      <w:r>
        <w:t xml:space="preserve"> </w:t>
      </w:r>
    </w:p>
    <w:p w14:paraId="32B3FB90" w14:textId="212ADF90" w:rsidR="00EC39C7" w:rsidRPr="00EC71EE" w:rsidRDefault="00FF3A04" w:rsidP="00713E5A">
      <w:pPr>
        <w:pStyle w:val="NO"/>
      </w:pPr>
      <w:r>
        <w:rPr>
          <w:lang w:eastAsia="zh-CN"/>
        </w:rPr>
        <w:t>NOTE</w:t>
      </w:r>
      <w:r w:rsidR="00EA7BA1">
        <w:rPr>
          <w:lang w:eastAsia="zh-CN"/>
        </w:rPr>
        <w:t xml:space="preserve"> 2</w:t>
      </w:r>
      <w:r>
        <w:rPr>
          <w:lang w:eastAsia="zh-CN"/>
        </w:rPr>
        <w:t>: According to TR 23.700-32</w:t>
      </w:r>
      <w:r w:rsidR="001E094A">
        <w:rPr>
          <w:lang w:eastAsia="zh-CN"/>
        </w:rPr>
        <w:t xml:space="preserve"> [2]</w:t>
      </w:r>
      <w:r>
        <w:rPr>
          <w:lang w:eastAsia="zh-CN"/>
        </w:rPr>
        <w:t xml:space="preserve"> </w:t>
      </w:r>
      <w:r w:rsidR="001E094A">
        <w:rPr>
          <w:lang w:eastAsia="zh-CN"/>
        </w:rPr>
        <w:t>c</w:t>
      </w:r>
      <w:r>
        <w:rPr>
          <w:lang w:eastAsia="zh-CN"/>
        </w:rPr>
        <w:t>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196" w:name="_Toc187322988"/>
      <w:r w:rsidRPr="00EC71EE">
        <w:t>6.14</w:t>
      </w:r>
      <w:r w:rsidR="00EC39C7" w:rsidRPr="00EC71EE">
        <w:t>.3</w:t>
      </w:r>
      <w:r w:rsidR="00EC39C7" w:rsidRPr="00EC71EE">
        <w:tab/>
        <w:t>Evaluation</w:t>
      </w:r>
      <w:bookmarkEnd w:id="196"/>
    </w:p>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197" w:name="_Toc187322989"/>
      <w:r w:rsidRPr="00EC71EE">
        <w:t>6.15</w:t>
      </w:r>
      <w:r w:rsidRPr="00EC71EE">
        <w:tab/>
        <w:t>Solution #15: Authentication of user behind the UE</w:t>
      </w:r>
      <w:bookmarkEnd w:id="197"/>
    </w:p>
    <w:p w14:paraId="0AB3BE8D" w14:textId="5B0F8073" w:rsidR="009F1D6E" w:rsidRPr="00EC71EE" w:rsidRDefault="009F1D6E" w:rsidP="009F1D6E">
      <w:pPr>
        <w:pStyle w:val="Heading3"/>
      </w:pPr>
      <w:bookmarkStart w:id="198" w:name="_Toc187322990"/>
      <w:r w:rsidRPr="00EC71EE">
        <w:t>6.15.1</w:t>
      </w:r>
      <w:r w:rsidRPr="00EC71EE">
        <w:tab/>
        <w:t>Introduction</w:t>
      </w:r>
      <w:bookmarkEnd w:id="198"/>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199" w:name="_Toc187322991"/>
      <w:r w:rsidRPr="00EC71EE">
        <w:lastRenderedPageBreak/>
        <w:t>6.15.2</w:t>
      </w:r>
      <w:r w:rsidRPr="00EC71EE">
        <w:tab/>
        <w:t>Solution details</w:t>
      </w:r>
      <w:bookmarkEnd w:id="199"/>
    </w:p>
    <w:p w14:paraId="1DEA3BEA" w14:textId="54E91C40" w:rsidR="009F1D6E" w:rsidRPr="00EC71EE" w:rsidRDefault="009F1D6E" w:rsidP="00FB7CAF">
      <w:pPr>
        <w:pStyle w:val="Heading4"/>
      </w:pPr>
      <w:bookmarkStart w:id="200" w:name="_Toc187322992"/>
      <w:bookmarkStart w:id="201" w:name="MCCQCTEMPBM_00000034"/>
      <w:r w:rsidRPr="00EC71EE">
        <w:t>6.15.2.1</w:t>
      </w:r>
      <w:r w:rsidRPr="00EC71EE">
        <w:tab/>
        <w:t>Concept</w:t>
      </w:r>
      <w:bookmarkEnd w:id="200"/>
    </w:p>
    <w:bookmarkEnd w:id="201"/>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5F59BB03" w14:textId="25D7A071" w:rsidR="009F1D6E" w:rsidRPr="00EC71EE" w:rsidRDefault="004209B9" w:rsidP="00CA2AEC">
      <w:pPr>
        <w:pStyle w:val="TH"/>
      </w:pPr>
      <w:r w:rsidRPr="00EC71EE">
        <w:object w:dxaOrig="7666" w:dyaOrig="3976" w14:anchorId="0B879BAC">
          <v:shape id="_x0000_i1034" type="#_x0000_t75" style="width:361pt;height:168pt" o:ole="">
            <v:imagedata r:id="rId37" o:title="" croptop="5536f" cropbottom="4709f" cropleft="2215f" cropright="1582f"/>
          </v:shape>
          <o:OLEObject Type="Embed" ProgID="Visio.Drawing.15" ShapeID="_x0000_i1034" DrawAspect="Content" ObjectID="_1804336052" r:id="rId38"/>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Therefore, the network provisions the TimeBoundCredential and User ID at the UE/USIM-B. So now the user-A and network know the following shared secret related to the user:</w:t>
      </w:r>
    </w:p>
    <w:p w14:paraId="11527486" w14:textId="5E48D2C8" w:rsidR="009F1D6E" w:rsidRPr="00EC71EE" w:rsidRDefault="001E094A" w:rsidP="00CA2AEC">
      <w:pPr>
        <w:ind w:left="360"/>
        <w:rPr>
          <w:rFonts w:ascii="B1" w:hAnsi="B1" w:hint="eastAsia"/>
        </w:rPr>
      </w:pPr>
      <w:r>
        <w:rPr>
          <w:rFonts w:ascii="B1" w:hAnsi="B1"/>
        </w:rPr>
        <w:t>-</w:t>
      </w:r>
      <w:r>
        <w:rPr>
          <w:rFonts w:ascii="B1" w:hAnsi="B1"/>
        </w:rPr>
        <w:tab/>
      </w:r>
      <w:r w:rsidR="009F1D6E" w:rsidRPr="00EC71EE">
        <w:rPr>
          <w:rFonts w:ascii="B1" w:hAnsi="B1"/>
        </w:rPr>
        <w:t>User Id,</w:t>
      </w:r>
    </w:p>
    <w:p w14:paraId="234CFBBE" w14:textId="78F95044" w:rsidR="009F1D6E" w:rsidRPr="00EC71EE" w:rsidRDefault="001E094A" w:rsidP="00CA2AEC">
      <w:pPr>
        <w:ind w:left="360"/>
        <w:rPr>
          <w:rFonts w:ascii="B1" w:hAnsi="B1" w:hint="eastAsia"/>
        </w:rPr>
      </w:pPr>
      <w:r>
        <w:rPr>
          <w:rFonts w:ascii="B1" w:hAnsi="B1"/>
        </w:rPr>
        <w:t>-</w:t>
      </w:r>
      <w:r>
        <w:rPr>
          <w:rFonts w:ascii="B1" w:hAnsi="B1"/>
        </w:rPr>
        <w:tab/>
      </w:r>
      <w:r w:rsidR="009F1D6E"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366544CC" w:rsidR="009F1D6E" w:rsidRPr="00EC71EE" w:rsidRDefault="001E094A" w:rsidP="00CA2AEC">
      <w:pPr>
        <w:ind w:left="360"/>
        <w:rPr>
          <w:rFonts w:ascii="B1" w:hAnsi="B1" w:hint="eastAsia"/>
        </w:rPr>
      </w:pPr>
      <w:r>
        <w:rPr>
          <w:rFonts w:ascii="B1" w:hAnsi="B1"/>
        </w:rPr>
        <w:t>-</w:t>
      </w:r>
      <w:r>
        <w:rPr>
          <w:rFonts w:ascii="B1" w:hAnsi="B1"/>
        </w:rPr>
        <w:tab/>
      </w:r>
      <w:r w:rsidR="009F1D6E" w:rsidRPr="00EC71EE">
        <w:rPr>
          <w:rFonts w:ascii="B1" w:hAnsi="B1"/>
        </w:rPr>
        <w:t>User Id,</w:t>
      </w:r>
    </w:p>
    <w:p w14:paraId="5226428E" w14:textId="59960C15" w:rsidR="009F1D6E" w:rsidRPr="00EC71EE" w:rsidRDefault="001E094A" w:rsidP="00CA2AEC">
      <w:pPr>
        <w:ind w:left="360"/>
        <w:rPr>
          <w:rFonts w:ascii="B1" w:hAnsi="B1" w:hint="eastAsia"/>
        </w:rPr>
      </w:pPr>
      <w:r>
        <w:rPr>
          <w:rFonts w:ascii="B1" w:hAnsi="B1"/>
        </w:rPr>
        <w:t>-</w:t>
      </w:r>
      <w:r>
        <w:rPr>
          <w:rFonts w:ascii="B1" w:hAnsi="B1"/>
        </w:rPr>
        <w:tab/>
      </w:r>
      <w:r w:rsidR="009F1D6E" w:rsidRPr="00EC71EE">
        <w:rPr>
          <w:rFonts w:ascii="B1" w:hAnsi="B1"/>
        </w:rPr>
        <w:t>TimeBoundCredential (any shared secret that can be used for a limited time period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6704E173" w:rsidR="009F1D6E" w:rsidRPr="00EC71EE" w:rsidRDefault="009F1D6E" w:rsidP="00FB7CAF">
      <w:pPr>
        <w:pStyle w:val="Heading4"/>
      </w:pPr>
      <w:bookmarkStart w:id="202" w:name="_Toc187322993"/>
      <w:bookmarkStart w:id="203" w:name="MCCQCTEMPBM_00000035"/>
      <w:r w:rsidRPr="00EC71EE">
        <w:t>6.15.2.2</w:t>
      </w:r>
      <w:r w:rsidRPr="00EC71EE">
        <w:tab/>
        <w:t>Solution flow</w:t>
      </w:r>
      <w:bookmarkEnd w:id="202"/>
    </w:p>
    <w:bookmarkEnd w:id="203"/>
    <w:p w14:paraId="2FDAB848" w14:textId="77777777" w:rsidR="009F1D6E" w:rsidRPr="00EC71EE" w:rsidRDefault="009F1D6E" w:rsidP="009F1D6E"/>
    <w:p w14:paraId="74DC64B1" w14:textId="3F9447F2" w:rsidR="009F1D6E" w:rsidRPr="00EC71EE" w:rsidRDefault="008A2C46" w:rsidP="00CA2AEC">
      <w:pPr>
        <w:pStyle w:val="TH"/>
      </w:pPr>
      <w:r>
        <w:object w:dxaOrig="20177" w:dyaOrig="14356" w14:anchorId="0B6EDAC8">
          <v:shape id="_x0000_i1035" type="#_x0000_t75" style="width:457pt;height:434.5pt" o:ole="">
            <v:imagedata r:id="rId39" o:title=""/>
          </v:shape>
          <o:OLEObject Type="Embed" ProgID="Visio.Drawing.15" ShapeID="_x0000_i1035" DrawAspect="Content" ObjectID="_1804336053" r:id="rId40"/>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bookmarkStart w:id="204" w:name="MCCQCTEMPBM_00000056"/>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bookmarkStart w:id="205" w:name="MCCQCTEMPBM_00000057"/>
      <w:bookmarkEnd w:id="204"/>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bookmarkStart w:id="206" w:name="MCCQCTEMPBM_00000058"/>
      <w:bookmarkEnd w:id="205"/>
      <w:r w:rsidRPr="00EC71EE">
        <w:rPr>
          <w:rFonts w:eastAsia="Times New Roman"/>
          <w:lang w:val="en-US" w:eastAsia="zh-CN"/>
        </w:rPr>
        <w:t>UE is provisioned with credentials (out of scope of 3GPP).</w:t>
      </w:r>
    </w:p>
    <w:bookmarkEnd w:id="206"/>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bookmarkStart w:id="207" w:name="MCCQCTEMPBM_00000059"/>
      <w:r w:rsidRPr="00EC71EE">
        <w:rPr>
          <w:rFonts w:eastAsia="Times New Roman"/>
          <w:lang w:val="en-US" w:eastAsia="zh-CN"/>
        </w:rPr>
        <w:t>The user logs in to the UE-B and provides a user ID and PIN.</w:t>
      </w:r>
    </w:p>
    <w:bookmarkEnd w:id="207"/>
    <w:p w14:paraId="69253A25" w14:textId="04CF4C37"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w:t>
      </w:r>
      <w:r w:rsidRPr="00EC71EE">
        <w:rPr>
          <w:lang w:val="en-US" w:eastAsia="zh-CN"/>
        </w:rPr>
        <w:t>: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bookmarkStart w:id="208" w:name="MCCQCTEMPBM_00000060"/>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bookmarkStart w:id="209" w:name="MCCQCTEMPBM_00000061"/>
      <w:bookmarkEnd w:id="208"/>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bookmarkStart w:id="210" w:name="MCCQCTEMPBM_00000062"/>
      <w:bookmarkEnd w:id="209"/>
      <w:r w:rsidRPr="00EC71EE">
        <w:rPr>
          <w:rFonts w:eastAsia="Times New Roman"/>
          <w:lang w:val="en-US" w:eastAsia="zh-CN"/>
        </w:rPr>
        <w:lastRenderedPageBreak/>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bookmarkStart w:id="211" w:name="MCCQCTEMPBM_00000063"/>
      <w:bookmarkEnd w:id="210"/>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p>
    <w:bookmarkEnd w:id="211"/>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r w:rsidR="008A2C46">
        <w:rPr>
          <w:rFonts w:eastAsia="Times New Roman"/>
          <w:lang w:val="en-US" w:eastAsia="zh-CN"/>
        </w:rPr>
        <w:t>considering</w:t>
      </w:r>
      <w:r w:rsidRPr="00EC71EE">
        <w:rPr>
          <w:rFonts w:eastAsia="Times New Roman"/>
          <w:lang w:val="en-US" w:eastAsia="zh-CN"/>
        </w:rPr>
        <w:t xml:space="preserve"> UNonce and TNonce.</w:t>
      </w:r>
    </w:p>
    <w:p w14:paraId="5862FF98" w14:textId="1FAB969A" w:rsidR="008A2C46" w:rsidRDefault="008A2C46" w:rsidP="00713E5A">
      <w:pPr>
        <w:pStyle w:val="NO"/>
        <w:rPr>
          <w:rFonts w:eastAsia="Times New Roman"/>
          <w:lang w:val="en-US" w:eastAsia="zh-CN"/>
        </w:rPr>
      </w:pPr>
      <w:r>
        <w:rPr>
          <w:lang w:eastAsia="zh-CN"/>
        </w:rPr>
        <w:t>NOTE</w:t>
      </w:r>
      <w:r w:rsidR="001E094A">
        <w:rPr>
          <w:lang w:eastAsia="zh-CN"/>
        </w:rPr>
        <w:t xml:space="preserve"> 2</w:t>
      </w:r>
      <w:r>
        <w:rPr>
          <w:lang w:eastAsia="zh-CN"/>
        </w:rPr>
        <w:t xml:space="preserve">: every challenge </w:t>
      </w:r>
      <w:r w:rsidR="001E094A">
        <w:rPr>
          <w:lang w:eastAsia="zh-CN"/>
        </w:rPr>
        <w:t xml:space="preserve">needs to </w:t>
      </w:r>
      <w:r>
        <w:rPr>
          <w:lang w:eastAsia="zh-CN"/>
        </w:rPr>
        <w:t>be validated, and the UE should provide the response. This is similar to reauthentication challenge by the network.</w:t>
      </w:r>
    </w:p>
    <w:p w14:paraId="5B825231" w14:textId="77777777" w:rsidR="009F1D6E" w:rsidRPr="00EC71EE" w:rsidRDefault="009F1D6E" w:rsidP="009F1D6E">
      <w:pPr>
        <w:pStyle w:val="B1"/>
        <w:numPr>
          <w:ilvl w:val="0"/>
          <w:numId w:val="27"/>
        </w:numPr>
        <w:rPr>
          <w:rFonts w:eastAsia="Times New Roman"/>
          <w:lang w:val="en-US" w:eastAsia="zh-CN"/>
        </w:rPr>
      </w:pPr>
      <w:bookmarkStart w:id="212" w:name="MCCQCTEMPBM_00000065"/>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bookmarkStart w:id="213" w:name="MCCQCTEMPBM_00000066"/>
      <w:bookmarkEnd w:id="212"/>
      <w:r w:rsidRPr="00EC71EE">
        <w:rPr>
          <w:rFonts w:eastAsia="Times New Roman"/>
          <w:lang w:val="en-US" w:eastAsia="zh-CN"/>
        </w:rPr>
        <w:t>The AUSF derives an expected MAC2 (XMAC2) using the user key and with UNonce and TNonce.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bookmarkEnd w:id="213"/>
    <w:p w14:paraId="42BF7A57" w14:textId="107CF364" w:rsidR="008A2C46" w:rsidRPr="00EC71EE" w:rsidRDefault="008A2C46" w:rsidP="00713E5A">
      <w:pPr>
        <w:pStyle w:val="NO"/>
        <w:rPr>
          <w:rFonts w:eastAsia="Times New Roman"/>
          <w:lang w:val="en-US" w:eastAsia="zh-CN"/>
        </w:rPr>
      </w:pPr>
      <w:r>
        <w:rPr>
          <w:lang w:val="en-US" w:eastAsia="zh-CN"/>
        </w:rPr>
        <w:t>NOTE</w:t>
      </w:r>
      <w:r w:rsidR="001E094A">
        <w:rPr>
          <w:lang w:val="en-US" w:eastAsia="zh-CN"/>
        </w:rPr>
        <w:t xml:space="preserve"> 3</w:t>
      </w:r>
      <w:r>
        <w:rPr>
          <w:lang w:val="en-US" w:eastAsia="zh-CN"/>
        </w:rPr>
        <w:t>: PIN is not transferred over the 3GPP signalling.</w:t>
      </w:r>
    </w:p>
    <w:p w14:paraId="191DB6E7" w14:textId="77777777" w:rsidR="009F1D6E" w:rsidRPr="00EC71EE" w:rsidRDefault="009F1D6E" w:rsidP="009F1D6E">
      <w:pPr>
        <w:pStyle w:val="B1"/>
        <w:numPr>
          <w:ilvl w:val="0"/>
          <w:numId w:val="27"/>
        </w:numPr>
        <w:rPr>
          <w:rFonts w:eastAsia="Times New Roman"/>
          <w:lang w:val="en-US" w:eastAsia="zh-CN"/>
        </w:rPr>
      </w:pPr>
      <w:bookmarkStart w:id="214" w:name="MCCQCTEMPBM_00000067"/>
      <w:r w:rsidRPr="00EC71EE">
        <w:rPr>
          <w:rFonts w:eastAsia="Times New Roman"/>
          <w:lang w:val="en-US" w:eastAsia="zh-CN"/>
        </w:rPr>
        <w:t xml:space="preserve"> The AUSF sends an EAP-SUCCESS message to UE.</w:t>
      </w:r>
    </w:p>
    <w:bookmarkEnd w:id="214"/>
    <w:p w14:paraId="23FE7CF5" w14:textId="3BCF7566" w:rsidR="009F1D6E" w:rsidRPr="00037550" w:rsidRDefault="009F1D6E" w:rsidP="00E64B2F">
      <w:pPr>
        <w:pStyle w:val="NO"/>
      </w:pPr>
      <w:r w:rsidRPr="00037550">
        <w:t>NOTE</w:t>
      </w:r>
      <w:r w:rsidR="00E64B2F" w:rsidRPr="00EC71EE">
        <w:t xml:space="preserve"> </w:t>
      </w:r>
      <w:r w:rsidR="001E094A">
        <w:t>4</w:t>
      </w:r>
      <w:r w:rsidRPr="00037550">
        <w:t xml:space="preserve">: User ID privacy is covered in Solution </w:t>
      </w:r>
      <w:r w:rsidR="00C30E99" w:rsidRPr="00EC71EE">
        <w:t>#18</w:t>
      </w:r>
      <w:r w:rsidRPr="00037550">
        <w:t>.</w:t>
      </w:r>
    </w:p>
    <w:p w14:paraId="0584B9AB" w14:textId="6E6F527A" w:rsidR="008A2C46" w:rsidRDefault="008A2C46" w:rsidP="00713E5A">
      <w:pPr>
        <w:pStyle w:val="NO"/>
        <w:rPr>
          <w:lang w:val="en-US" w:eastAsia="zh-CN"/>
        </w:rPr>
      </w:pPr>
      <w:r>
        <w:rPr>
          <w:lang w:val="en-US" w:eastAsia="zh-CN"/>
        </w:rPr>
        <w:t>NOTE</w:t>
      </w:r>
      <w:r w:rsidR="001E094A">
        <w:rPr>
          <w:lang w:val="en-US" w:eastAsia="zh-CN"/>
        </w:rPr>
        <w:t xml:space="preserve"> 5</w:t>
      </w:r>
      <w:r>
        <w:rPr>
          <w:lang w:val="en-US" w:eastAsia="zh-CN"/>
        </w:rPr>
        <w:t xml:space="preserve">: User 1 sharing the id and password to user 2 is not addressed in this solution. </w:t>
      </w:r>
    </w:p>
    <w:p w14:paraId="0547C168" w14:textId="007F98C6" w:rsidR="009F1D6E" w:rsidRPr="00EC71EE" w:rsidRDefault="009F1D6E" w:rsidP="009F1D6E">
      <w:pPr>
        <w:pStyle w:val="Heading3"/>
      </w:pPr>
      <w:bookmarkStart w:id="215" w:name="_Toc187322994"/>
      <w:r w:rsidRPr="00EC71EE">
        <w:t>6.15.3</w:t>
      </w:r>
      <w:r w:rsidRPr="00EC71EE">
        <w:tab/>
        <w:t>Evaluation</w:t>
      </w:r>
      <w:bookmarkEnd w:id="215"/>
    </w:p>
    <w:p w14:paraId="04AC886F" w14:textId="7E9EEFED" w:rsidR="008A2C46" w:rsidRDefault="008A2C46" w:rsidP="008A2C46">
      <w:r>
        <w:t>This solution covers KI#1.</w:t>
      </w:r>
    </w:p>
    <w:p w14:paraId="69FAAED0" w14:textId="77777777" w:rsidR="008A2C46" w:rsidRDefault="008A2C46" w:rsidP="008A2C46">
      <w:r>
        <w:t>UE:</w:t>
      </w:r>
    </w:p>
    <w:p w14:paraId="51114D02" w14:textId="52AB0134" w:rsidR="008A2C46" w:rsidRDefault="001E094A" w:rsidP="00CA2AEC">
      <w:pPr>
        <w:ind w:left="360"/>
      </w:pPr>
      <w:r>
        <w:t>-</w:t>
      </w:r>
      <w:r>
        <w:tab/>
      </w:r>
      <w:r w:rsidR="008A2C46">
        <w:t>User provides credential to UE. Then UE sends user credentials to the network.</w:t>
      </w:r>
    </w:p>
    <w:p w14:paraId="1FC431B3" w14:textId="44D977A9" w:rsidR="008A2C46" w:rsidRDefault="001E094A" w:rsidP="00CA2AEC">
      <w:pPr>
        <w:ind w:left="360"/>
      </w:pPr>
      <w:r>
        <w:t>-</w:t>
      </w:r>
      <w:r>
        <w:tab/>
      </w:r>
      <w:r w:rsidR="008A2C46">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4B4F7AEA" w:rsidR="008A2C46" w:rsidRDefault="001E094A" w:rsidP="00CA2AEC">
      <w:pPr>
        <w:ind w:left="360"/>
      </w:pPr>
      <w:r>
        <w:t>-</w:t>
      </w:r>
      <w:r>
        <w:tab/>
      </w:r>
      <w:r w:rsidR="008A2C46">
        <w:t>Generate a challenge vector for the user authentication.</w:t>
      </w:r>
    </w:p>
    <w:p w14:paraId="759A338E" w14:textId="40DD414A" w:rsidR="008A2C46" w:rsidRPr="00F974BB" w:rsidRDefault="001E094A" w:rsidP="00CA2AEC">
      <w:pPr>
        <w:ind w:left="360"/>
      </w:pPr>
      <w:r>
        <w:t>-</w:t>
      </w:r>
      <w:r>
        <w:tab/>
      </w:r>
      <w:r w:rsidR="008A2C46">
        <w:t>Validate the UE response.</w:t>
      </w:r>
    </w:p>
    <w:p w14:paraId="37B8CD4A" w14:textId="0C5BFDDA" w:rsidR="008A2C46" w:rsidRDefault="008A2C46" w:rsidP="00713E5A">
      <w:pPr>
        <w:pStyle w:val="NO"/>
      </w:pPr>
      <w:r>
        <w:t>NOTE</w:t>
      </w:r>
      <w:r w:rsidR="001E094A">
        <w:t xml:space="preserve"> 1</w:t>
      </w:r>
      <w:r>
        <w:t xml:space="preserve">: </w:t>
      </w:r>
      <w:r w:rsidRPr="00F2619D">
        <w:t>The user interface between UE and User is not within the within the scope of this solution.</w:t>
      </w:r>
    </w:p>
    <w:p w14:paraId="47A86FB7" w14:textId="20A24BA0" w:rsidR="008A2C46" w:rsidRDefault="009C10E9" w:rsidP="00CA2AEC">
      <w:pPr>
        <w:pStyle w:val="NO"/>
        <w:rPr>
          <w:lang w:val="en-US" w:eastAsia="zh-CN"/>
        </w:rPr>
      </w:pPr>
      <w:r>
        <w:rPr>
          <w:lang w:val="en-US" w:eastAsia="zh-CN"/>
        </w:rPr>
        <w:t>NOTE</w:t>
      </w:r>
      <w:r w:rsidR="001E094A">
        <w:rPr>
          <w:lang w:val="en-US" w:eastAsia="zh-CN"/>
        </w:rPr>
        <w:t xml:space="preserve"> 2</w:t>
      </w:r>
      <w:r w:rsidR="008A2C46">
        <w:rPr>
          <w:lang w:val="en-US" w:eastAsia="zh-CN"/>
        </w:rPr>
        <w:t xml:space="preserve">: </w:t>
      </w:r>
      <w:r>
        <w:rPr>
          <w:lang w:val="en-US" w:eastAsia="zh-CN"/>
        </w:rPr>
        <w:t>H</w:t>
      </w:r>
      <w:r w:rsidR="008A2C46" w:rsidRPr="00157E79">
        <w:rPr>
          <w:lang w:val="en-US" w:eastAsia="zh-CN"/>
        </w:rPr>
        <w:t>ow this solution addresses KI#1 without having human user interaction</w:t>
      </w:r>
      <w:r>
        <w:rPr>
          <w:lang w:val="en-US" w:eastAsia="zh-CN"/>
        </w:rPr>
        <w:t xml:space="preserve"> is </w:t>
      </w:r>
      <w:r w:rsidRPr="009C10E9">
        <w:rPr>
          <w:lang w:eastAsia="zh-CN"/>
        </w:rPr>
        <w:t>not addressed in the present document</w:t>
      </w:r>
      <w:r w:rsidR="008A2C46">
        <w:rPr>
          <w:lang w:val="en-US" w:eastAsia="zh-CN"/>
        </w:rPr>
        <w:t>.</w:t>
      </w:r>
    </w:p>
    <w:p w14:paraId="2108EF3B" w14:textId="4B13DF22" w:rsidR="00922CB5" w:rsidRPr="00EC71EE" w:rsidRDefault="00922CB5" w:rsidP="00922CB5">
      <w:pPr>
        <w:pStyle w:val="Heading2"/>
      </w:pPr>
      <w:bookmarkStart w:id="216" w:name="_Toc160448802"/>
      <w:bookmarkStart w:id="217" w:name="_Toc187322995"/>
      <w:r w:rsidRPr="00EC71EE">
        <w:t>6.16</w:t>
      </w:r>
      <w:r w:rsidRPr="00EC71EE">
        <w:tab/>
        <w:t xml:space="preserve">Solution #16: </w:t>
      </w:r>
      <w:bookmarkEnd w:id="216"/>
      <w:r w:rsidRPr="00EC71EE">
        <w:t>User Authentication and Authorization</w:t>
      </w:r>
      <w:bookmarkEnd w:id="217"/>
    </w:p>
    <w:p w14:paraId="6ECE792E" w14:textId="2AD5C781"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218" w:name="_Toc160448803"/>
      <w:bookmarkStart w:id="219" w:name="_Toc187322996"/>
      <w:r w:rsidRPr="00EC71EE">
        <w:t>6.16.1</w:t>
      </w:r>
      <w:r w:rsidRPr="00EC71EE">
        <w:tab/>
        <w:t>Introduction</w:t>
      </w:r>
      <w:bookmarkEnd w:id="218"/>
      <w:bookmarkEnd w:id="219"/>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1CD73809" w:rsidR="00922CB5" w:rsidRPr="00EC71EE" w:rsidRDefault="001E094A" w:rsidP="00CA2AEC">
      <w:pPr>
        <w:ind w:left="360"/>
        <w:jc w:val="both"/>
        <w:rPr>
          <w:rFonts w:eastAsia="Times New Roman"/>
          <w:lang w:eastAsia="zh-CN"/>
        </w:rPr>
      </w:pPr>
      <w:r>
        <w:rPr>
          <w:rFonts w:eastAsia="Times New Roman"/>
          <w:lang w:eastAsia="zh-CN"/>
        </w:rPr>
        <w:t>-</w:t>
      </w:r>
      <w:r>
        <w:rPr>
          <w:rFonts w:eastAsia="Times New Roman"/>
          <w:lang w:eastAsia="zh-CN"/>
        </w:rPr>
        <w:tab/>
      </w:r>
      <w:r w:rsidR="00922CB5" w:rsidRPr="00EC71EE">
        <w:rPr>
          <w:rFonts w:eastAsia="Times New Roman"/>
          <w:lang w:eastAsia="zh-CN"/>
        </w:rPr>
        <w:t>5GC plays the role of Identity provider, responsible for identification, authentication and authorization of a (human) user behind a 5G UE.</w:t>
      </w:r>
    </w:p>
    <w:p w14:paraId="3D25E2B4" w14:textId="735F28B8" w:rsidR="00922CB5" w:rsidRPr="00EC71EE" w:rsidRDefault="001E094A" w:rsidP="00CA2AEC">
      <w:pPr>
        <w:ind w:left="360"/>
        <w:jc w:val="both"/>
        <w:rPr>
          <w:rFonts w:eastAsia="Times New Roman"/>
          <w:lang w:eastAsia="zh-CN"/>
        </w:rPr>
      </w:pPr>
      <w:r>
        <w:rPr>
          <w:rFonts w:eastAsia="Times New Roman"/>
          <w:lang w:eastAsia="zh-CN"/>
        </w:rPr>
        <w:t>-</w:t>
      </w:r>
      <w:r>
        <w:rPr>
          <w:rFonts w:eastAsia="Times New Roman"/>
          <w:lang w:eastAsia="zh-CN"/>
        </w:rPr>
        <w:tab/>
      </w:r>
      <w:r w:rsidR="00922CB5" w:rsidRPr="00EC71EE">
        <w:rPr>
          <w:rFonts w:eastAsia="Times New Roman"/>
          <w:lang w:eastAsia="zh-CN"/>
        </w:rPr>
        <w:t>A 3</w:t>
      </w:r>
      <w:r w:rsidR="00922CB5" w:rsidRPr="00EC71EE">
        <w:rPr>
          <w:rFonts w:eastAsia="Times New Roman"/>
          <w:vertAlign w:val="superscript"/>
          <w:lang w:eastAsia="zh-CN"/>
        </w:rPr>
        <w:t>rd</w:t>
      </w:r>
      <w:r w:rsidR="00922CB5"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lastRenderedPageBreak/>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220" w:name="_Toc160448804"/>
      <w:bookmarkStart w:id="221" w:name="_Toc187322997"/>
      <w:r w:rsidRPr="00EC71EE">
        <w:t>6.16.2</w:t>
      </w:r>
      <w:r w:rsidRPr="00EC71EE">
        <w:tab/>
        <w:t>Solution details</w:t>
      </w:r>
      <w:bookmarkEnd w:id="220"/>
      <w:bookmarkEnd w:id="221"/>
    </w:p>
    <w:p w14:paraId="157D3ACD" w14:textId="215E3A62" w:rsidR="00922CB5" w:rsidRPr="00EC71EE" w:rsidRDefault="00922CB5" w:rsidP="00037550">
      <w:pPr>
        <w:pStyle w:val="Heading4"/>
        <w:rPr>
          <w:lang w:val="en-US" w:eastAsia="zh-CN"/>
        </w:rPr>
      </w:pPr>
      <w:bookmarkStart w:id="222" w:name="_Toc187322998"/>
      <w:bookmarkStart w:id="223" w:name="MCCQCTEMPBM_00000036"/>
      <w:r w:rsidRPr="00EC71EE">
        <w:rPr>
          <w:rFonts w:hint="eastAsia"/>
          <w:lang w:val="en-US" w:eastAsia="zh-CN"/>
        </w:rPr>
        <w:t>6.16</w:t>
      </w:r>
      <w:r w:rsidRPr="00EC71EE">
        <w:rPr>
          <w:lang w:val="en-US" w:eastAsia="zh-CN"/>
        </w:rPr>
        <w:t>.2.</w:t>
      </w:r>
      <w:r w:rsidRPr="00EC71EE">
        <w:rPr>
          <w:rFonts w:hint="eastAsia"/>
          <w:lang w:val="en-US" w:eastAsia="zh-CN"/>
        </w:rPr>
        <w:t>1</w:t>
      </w:r>
      <w:r w:rsidR="00FB7CAF">
        <w:rPr>
          <w:lang w:val="en-US" w:eastAsia="zh-CN"/>
        </w:rPr>
        <w:tab/>
      </w:r>
      <w:r w:rsidRPr="00EC71EE">
        <w:rPr>
          <w:lang w:val="en-US" w:eastAsia="zh-CN"/>
        </w:rPr>
        <w:t>User Initiated procedure</w:t>
      </w:r>
      <w:bookmarkEnd w:id="222"/>
      <w:r w:rsidRPr="00EC71EE">
        <w:rPr>
          <w:lang w:val="en-US" w:eastAsia="zh-CN"/>
        </w:rPr>
        <w:t xml:space="preserve"> </w:t>
      </w:r>
    </w:p>
    <w:bookmarkEnd w:id="223"/>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C1AA78C" w:rsidR="00922CB5" w:rsidRPr="00EC71EE" w:rsidRDefault="00922CB5" w:rsidP="00CA2AEC">
      <w:pPr>
        <w:pStyle w:val="TH"/>
      </w:pPr>
      <w:r w:rsidRPr="006370E9">
        <w:object w:dxaOrig="11892" w:dyaOrig="9540" w14:anchorId="3B653F3F">
          <v:shape id="_x0000_i1036" type="#_x0000_t75" style="width:481.5pt;height:386.5pt" o:ole="">
            <v:imagedata r:id="rId41" o:title=""/>
          </v:shape>
          <o:OLEObject Type="Embed" ProgID="Visio.Drawing.15" ShapeID="_x0000_i1036" DrawAspect="Content" ObjectID="_1804336054" r:id="rId42"/>
        </w:object>
      </w:r>
    </w:p>
    <w:p w14:paraId="394C2356" w14:textId="2C299335" w:rsidR="00922CB5" w:rsidRPr="00EC71EE" w:rsidRDefault="00922CB5" w:rsidP="00CA2AEC">
      <w:pPr>
        <w:pStyle w:val="TF"/>
        <w:rPr>
          <w:lang w:eastAsia="zh-CN"/>
        </w:rPr>
      </w:pPr>
      <w:r w:rsidRPr="00EC71EE">
        <w:rPr>
          <w:lang w:eastAsia="zh-CN"/>
        </w:rPr>
        <w:t>Figure 6.16.2.1-1: Control plane based User Authentication and Authorization procedure</w:t>
      </w:r>
    </w:p>
    <w:p w14:paraId="38F46E60" w14:textId="20806C64" w:rsidR="00922CB5" w:rsidRPr="00EC71EE" w:rsidRDefault="001E094A" w:rsidP="00CA2AEC">
      <w:pPr>
        <w:ind w:left="360"/>
        <w:jc w:val="both"/>
      </w:pPr>
      <w:r>
        <w:t>0)</w:t>
      </w:r>
      <w:r>
        <w:tab/>
      </w:r>
      <w:r w:rsidR="00922CB5" w:rsidRPr="00EC71EE">
        <w:t xml:space="preserve">The UE is pre-configured with credentials for accessing 3GPP network, bio-metric verification of the user(s) and optionally credentials for accessing the service. The primary authentication is performed as described in clause 6.1 in </w:t>
      </w:r>
      <w:r w:rsidR="00FB7CAF">
        <w:t>TS</w:t>
      </w:r>
      <w:r w:rsidR="00922CB5" w:rsidRPr="00EC71EE">
        <w:t xml:space="preserve"> 33.501 </w:t>
      </w:r>
      <w:r w:rsidR="00741EB1" w:rsidRPr="00EC71EE">
        <w:rPr>
          <w:lang w:val="en-US"/>
        </w:rPr>
        <w:t xml:space="preserve">[3] </w:t>
      </w:r>
      <w:r w:rsidR="00922CB5" w:rsidRPr="00EC71EE">
        <w:t xml:space="preserve">and the UE is authenticated with the 3GPP core network. A User (e.g. a human user) triggers the device access using implementation specific methods (e.g., by tapping on an option in an App). </w:t>
      </w:r>
    </w:p>
    <w:p w14:paraId="143B1B31" w14:textId="25F6B695" w:rsidR="00922CB5" w:rsidRPr="00EC71EE" w:rsidRDefault="001E094A" w:rsidP="00CA2AEC">
      <w:pPr>
        <w:ind w:left="360"/>
        <w:jc w:val="both"/>
      </w:pPr>
      <w:r>
        <w:t>1)</w:t>
      </w:r>
      <w:r>
        <w:tab/>
      </w:r>
      <w:r w:rsidR="00922CB5"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lastRenderedPageBreak/>
        <w:t xml:space="preserve">NOTE: How the UE authenticates the User and which user ID is used to initiate the session is based on mechanism outside the scope of 3GPP. </w:t>
      </w:r>
    </w:p>
    <w:p w14:paraId="13EB97E4" w14:textId="17B63A82" w:rsidR="00922CB5" w:rsidRPr="00EC71EE" w:rsidRDefault="001E094A" w:rsidP="00CA2AEC">
      <w:pPr>
        <w:ind w:left="360"/>
        <w:jc w:val="both"/>
      </w:pPr>
      <w:r>
        <w:t>2)</w:t>
      </w:r>
      <w:r>
        <w:tab/>
      </w:r>
      <w:r w:rsidR="00922CB5" w:rsidRPr="00EC71EE">
        <w:t xml:space="preserve">Upon receiving the User Authentication Request from the UE, the AMF forwards the User Authentication Request to the UAF. </w:t>
      </w:r>
    </w:p>
    <w:p w14:paraId="502ED181" w14:textId="2E2C22BB" w:rsidR="00922CB5" w:rsidRPr="00EC71EE" w:rsidRDefault="001E094A" w:rsidP="00CA2AEC">
      <w:pPr>
        <w:ind w:left="360"/>
        <w:jc w:val="both"/>
      </w:pPr>
      <w:r>
        <w:t>3)</w:t>
      </w:r>
      <w:r>
        <w:tab/>
      </w:r>
      <w:r w:rsidR="00922CB5" w:rsidRPr="00EC71EE">
        <w:t xml:space="preserve">Upon receiving the User Authentication Request, UAF may </w:t>
      </w:r>
      <w:r w:rsidR="008674F0">
        <w:t>verify</w:t>
      </w:r>
      <w:r w:rsidR="00922CB5" w:rsidRPr="00EC71EE">
        <w:t xml:space="preserve"> the user</w:t>
      </w:r>
      <w:r w:rsidR="008674F0">
        <w:t xml:space="preserve"> credential</w:t>
      </w:r>
      <w:r w:rsidR="00922CB5"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9EDE0CF" w:rsidR="00922CB5" w:rsidRPr="00EC71EE" w:rsidRDefault="001E094A" w:rsidP="00CA2AEC">
      <w:pPr>
        <w:ind w:left="360"/>
        <w:jc w:val="both"/>
      </w:pPr>
      <w:r>
        <w:t>4)</w:t>
      </w:r>
      <w:r>
        <w:tab/>
      </w:r>
      <w:r w:rsidR="00922CB5" w:rsidRPr="00EC71EE">
        <w:t>The UAF sends the user authentication response message to the AMF. This message includes the certificate for the verified user. The message may also be sent directly to the UE over, e.g. data-path</w:t>
      </w:r>
    </w:p>
    <w:p w14:paraId="2FACB27F" w14:textId="26AD1CA6" w:rsidR="00922CB5" w:rsidRPr="00EC71EE" w:rsidRDefault="001E094A" w:rsidP="00CA2AEC">
      <w:pPr>
        <w:ind w:left="360"/>
        <w:jc w:val="both"/>
      </w:pPr>
      <w:r>
        <w:t>5)</w:t>
      </w:r>
      <w:r>
        <w:tab/>
      </w:r>
      <w:r w:rsidR="00922CB5" w:rsidRPr="00EC71EE">
        <w:t xml:space="preserve">Upon receiving the user authentication response message from the UAF, the AMF forwards the user authentication response message to the UE. </w:t>
      </w:r>
    </w:p>
    <w:p w14:paraId="0F4874C1" w14:textId="1C293A44" w:rsidR="00922CB5" w:rsidRPr="00EC71EE" w:rsidRDefault="001E094A" w:rsidP="00CA2AEC">
      <w:pPr>
        <w:ind w:left="360"/>
        <w:jc w:val="both"/>
      </w:pPr>
      <w:r>
        <w:t>6)</w:t>
      </w:r>
      <w:r>
        <w:tab/>
      </w:r>
      <w:r w:rsidR="00922CB5" w:rsidRPr="00EC71EE">
        <w:t xml:space="preserve">The UE sends the Application Session Establishment Request to the AF for obtaining the service. This message includes the UE-ID, certificate and the service ID. </w:t>
      </w:r>
    </w:p>
    <w:p w14:paraId="30D6445B" w14:textId="5300131E" w:rsidR="00922CB5" w:rsidRPr="00037550" w:rsidRDefault="001E094A" w:rsidP="00CA2AEC">
      <w:pPr>
        <w:ind w:left="360"/>
        <w:jc w:val="both"/>
      </w:pPr>
      <w:r>
        <w:t>7)</w:t>
      </w:r>
      <w:r>
        <w:tab/>
      </w:r>
      <w:r w:rsidR="00922CB5"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723E7D0B" w:rsidR="00922CB5" w:rsidRPr="00EC71EE" w:rsidRDefault="00922CB5" w:rsidP="00037550">
      <w:pPr>
        <w:pStyle w:val="Heading4"/>
        <w:rPr>
          <w:lang w:val="en-US" w:eastAsia="zh-CN"/>
        </w:rPr>
      </w:pPr>
      <w:bookmarkStart w:id="224" w:name="_Toc187322999"/>
      <w:r w:rsidRPr="00EC71EE">
        <w:rPr>
          <w:rFonts w:hint="eastAsia"/>
          <w:lang w:val="en-US" w:eastAsia="zh-CN"/>
        </w:rPr>
        <w:t>6.16</w:t>
      </w:r>
      <w:r w:rsidRPr="00EC71EE">
        <w:rPr>
          <w:lang w:val="en-US" w:eastAsia="zh-CN"/>
        </w:rPr>
        <w:t>.2.</w:t>
      </w:r>
      <w:r w:rsidRPr="00EC71EE">
        <w:rPr>
          <w:rFonts w:hint="eastAsia"/>
          <w:lang w:val="en-US" w:eastAsia="zh-CN"/>
        </w:rPr>
        <w:t>2</w:t>
      </w:r>
      <w:r w:rsidR="001E094A">
        <w:rPr>
          <w:lang w:val="en-US" w:eastAsia="zh-CN"/>
        </w:rPr>
        <w:tab/>
      </w:r>
      <w:r w:rsidRPr="00EC71EE">
        <w:rPr>
          <w:lang w:val="en-US" w:eastAsia="zh-CN"/>
        </w:rPr>
        <w:t>Network Initiated procedure</w:t>
      </w:r>
      <w:bookmarkEnd w:id="224"/>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39FCD82C" w14:textId="228F7D33" w:rsidR="00922CB5" w:rsidRPr="00EC71EE" w:rsidRDefault="008674F0" w:rsidP="00CA2AEC">
      <w:pPr>
        <w:pStyle w:val="TH"/>
      </w:pPr>
      <w:r>
        <w:object w:dxaOrig="17340" w:dyaOrig="10956" w14:anchorId="02AD2FA9">
          <v:shape id="_x0000_i1037" type="#_x0000_t75" style="width:481pt;height:303.5pt" o:ole="">
            <v:imagedata r:id="rId43" o:title=""/>
          </v:shape>
          <o:OLEObject Type="Embed" ProgID="Visio.Drawing.15" ShapeID="_x0000_i1037" DrawAspect="Content" ObjectID="_1804336055" r:id="rId44"/>
        </w:object>
      </w:r>
    </w:p>
    <w:p w14:paraId="33FDD6B8" w14:textId="44E664A2" w:rsidR="00922CB5" w:rsidRPr="00EC71EE" w:rsidRDefault="00922CB5" w:rsidP="00CA2AEC">
      <w:pPr>
        <w:pStyle w:val="TF"/>
        <w:rPr>
          <w:lang w:eastAsia="zh-CN"/>
        </w:rPr>
      </w:pPr>
      <w:r w:rsidRPr="00EC71EE">
        <w:rPr>
          <w:lang w:eastAsia="zh-CN"/>
        </w:rPr>
        <w:t>Figure 6.16.2</w:t>
      </w:r>
      <w:r w:rsidR="00BF5344" w:rsidRPr="00EC71EE">
        <w:rPr>
          <w:lang w:eastAsia="zh-CN"/>
        </w:rPr>
        <w:t>.2</w:t>
      </w:r>
      <w:r w:rsidRPr="00EC71EE">
        <w:rPr>
          <w:lang w:eastAsia="zh-CN"/>
        </w:rPr>
        <w:t>-2: User Authentication and Authorization procedure</w:t>
      </w:r>
    </w:p>
    <w:p w14:paraId="2C23164E" w14:textId="3E0F05ED" w:rsidR="00922CB5" w:rsidRPr="00EC71EE" w:rsidRDefault="001E094A" w:rsidP="00CA2AEC">
      <w:pPr>
        <w:ind w:left="360"/>
      </w:pPr>
      <w:r>
        <w:t>0)</w:t>
      </w:r>
      <w:r>
        <w:tab/>
      </w:r>
      <w:r w:rsidR="00922CB5" w:rsidRPr="00EC71EE">
        <w:t xml:space="preserve">The UE is pre-configured with credentials for accessing 3GPP network, bio-metric verification of the user(s) and optionally credentials for services. The primary authentication is performed as described in clause 6.1 in </w:t>
      </w:r>
      <w:r w:rsidR="00FB7CAF">
        <w:t>TS</w:t>
      </w:r>
      <w:r w:rsidR="00922CB5" w:rsidRPr="00EC71EE">
        <w:t xml:space="preserve"> 33.501 </w:t>
      </w:r>
      <w:r w:rsidR="00741EB1" w:rsidRPr="00EC71EE">
        <w:rPr>
          <w:lang w:val="en-US"/>
        </w:rPr>
        <w:t xml:space="preserve">[3] </w:t>
      </w:r>
      <w:r w:rsidR="00922CB5" w:rsidRPr="00EC71EE">
        <w:t>and the UE is authenticated with the 3GPP core network.</w:t>
      </w:r>
    </w:p>
    <w:p w14:paraId="591B706C" w14:textId="2188D973" w:rsidR="00922CB5" w:rsidRPr="00EC71EE" w:rsidRDefault="001E094A" w:rsidP="00CA2AEC">
      <w:pPr>
        <w:ind w:left="360"/>
      </w:pPr>
      <w:r>
        <w:lastRenderedPageBreak/>
        <w:t>1)</w:t>
      </w:r>
      <w:r>
        <w:tab/>
      </w:r>
      <w:r w:rsidR="00922CB5" w:rsidRPr="00EC71EE">
        <w:t>The UE sends the Application Session Establishment Request to the AF (for e</w:t>
      </w:r>
      <w:r w:rsidR="00E057B0" w:rsidRPr="00EC71EE">
        <w:t>.</w:t>
      </w:r>
      <w:r w:rsidR="00922CB5" w:rsidRPr="00EC71EE">
        <w:t xml:space="preserve">g. as in AKMA). This message includes the UE ID and the user ID. </w:t>
      </w:r>
    </w:p>
    <w:p w14:paraId="0CB4C105" w14:textId="3D423330" w:rsidR="00922CB5" w:rsidRPr="00EC71EE" w:rsidRDefault="001E094A" w:rsidP="00CA2AEC">
      <w:pPr>
        <w:ind w:left="360"/>
      </w:pPr>
      <w:r>
        <w:t>2)</w:t>
      </w:r>
      <w:r>
        <w:tab/>
      </w:r>
      <w:r w:rsidR="00922CB5"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2AC5ED1A" w:rsidR="00922CB5" w:rsidRPr="00EC71EE" w:rsidRDefault="001E094A" w:rsidP="00CA2AEC">
      <w:pPr>
        <w:ind w:left="360"/>
      </w:pPr>
      <w:r>
        <w:t>3)</w:t>
      </w:r>
      <w:r>
        <w:tab/>
      </w:r>
      <w:r w:rsidR="00922CB5" w:rsidRPr="00EC71EE">
        <w:t xml:space="preserve">Upon receiving the User Authentication Request, the UDM sends the User Authentication request to the AMF. This message includes UE ID and </w:t>
      </w:r>
      <w:r w:rsidR="008674F0">
        <w:t xml:space="preserve">a </w:t>
      </w:r>
      <w:r w:rsidR="00922CB5" w:rsidRPr="00EC71EE">
        <w:t>user ID</w:t>
      </w:r>
      <w:r w:rsidR="008674F0">
        <w:t>/ a session ID/ an anonymous user ID</w:t>
      </w:r>
      <w:r w:rsidR="00922CB5" w:rsidRPr="00EC71EE">
        <w:t xml:space="preserve">. The User Authentication message may also </w:t>
      </w:r>
      <w:r w:rsidR="00F87BE3" w:rsidRPr="00EC71EE">
        <w:t>include</w:t>
      </w:r>
      <w:r w:rsidR="00922CB5"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2294616B" w:rsidR="00922CB5" w:rsidRPr="00EC71EE" w:rsidRDefault="001E094A" w:rsidP="00CA2AEC">
      <w:pPr>
        <w:ind w:left="360"/>
      </w:pPr>
      <w:r>
        <w:t>4)</w:t>
      </w:r>
      <w:r>
        <w:tab/>
      </w:r>
      <w:r w:rsidR="00922CB5"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00922CB5" w:rsidRPr="00EC71EE">
        <w:t xml:space="preserve"> the AF ID. </w:t>
      </w:r>
    </w:p>
    <w:p w14:paraId="70D6F3AD" w14:textId="00E0B46A" w:rsidR="00922CB5" w:rsidRDefault="001E094A" w:rsidP="00CA2AEC">
      <w:pPr>
        <w:ind w:left="360"/>
      </w:pPr>
      <w:r>
        <w:t>5)</w:t>
      </w:r>
      <w:r>
        <w:tab/>
      </w:r>
      <w:r w:rsidR="00922CB5" w:rsidRPr="00EC71EE">
        <w:t xml:space="preserve">The UE performs the biometric verification (face images and the fingerprints of the user using a mechanism outside the scope of 3GPP) </w:t>
      </w:r>
      <w:r w:rsidR="008674F0">
        <w:t xml:space="preserve">the stored credentials </w:t>
      </w:r>
      <w:r w:rsidR="00922CB5" w:rsidRPr="00EC71EE">
        <w:t xml:space="preserve">and generates the </w:t>
      </w:r>
      <w:r w:rsidR="008674F0">
        <w:t xml:space="preserve">authentication </w:t>
      </w:r>
      <w:r w:rsidR="00922CB5"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18EB7D7C" w:rsidR="00922CB5" w:rsidRPr="00EC71EE" w:rsidRDefault="001E094A" w:rsidP="00CA2AEC">
      <w:pPr>
        <w:ind w:left="360"/>
      </w:pPr>
      <w:r>
        <w:t>6)</w:t>
      </w:r>
      <w:r>
        <w:tab/>
      </w:r>
      <w:r w:rsidR="00922CB5" w:rsidRPr="00EC71EE">
        <w:t xml:space="preserve">The UE sends the User Authentication Response to the AMF over, e.g. a NAS message. The message includes the result of user-authentication generated by the UE during the verification process. </w:t>
      </w:r>
    </w:p>
    <w:p w14:paraId="52DDD2E3" w14:textId="346BC300" w:rsidR="00922CB5" w:rsidRPr="00EC71EE" w:rsidRDefault="001E094A" w:rsidP="00CA2AEC">
      <w:pPr>
        <w:ind w:left="360"/>
      </w:pPr>
      <w:r>
        <w:t>7)</w:t>
      </w:r>
      <w:r>
        <w:tab/>
      </w:r>
      <w:r w:rsidR="00922CB5" w:rsidRPr="00EC71EE">
        <w:t xml:space="preserve">The AMF forwards the User Authentication Response to the UDM. The message includes the result of user-authentication provided by the UE. </w:t>
      </w:r>
    </w:p>
    <w:p w14:paraId="22F037D1" w14:textId="3D0C135F" w:rsidR="00922CB5" w:rsidRPr="00EC71EE" w:rsidRDefault="001E094A" w:rsidP="00CA2AEC">
      <w:pPr>
        <w:ind w:left="360"/>
      </w:pPr>
      <w:r>
        <w:t>8)</w:t>
      </w:r>
      <w:r>
        <w:tab/>
      </w:r>
      <w:r w:rsidR="00922CB5"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00922CB5" w:rsidRPr="00EC71EE">
        <w:t>result</w:t>
      </w:r>
      <w:r w:rsidR="00695E88" w:rsidRPr="00695E88">
        <w:t xml:space="preserve"> </w:t>
      </w:r>
      <w:r w:rsidR="00695E88">
        <w:t>and ensures whether the user is allowed for accessing the service</w:t>
      </w:r>
      <w:r w:rsidR="00922CB5" w:rsidRPr="00EC71EE">
        <w:t xml:space="preserve">. </w:t>
      </w:r>
    </w:p>
    <w:p w14:paraId="56FF33B2" w14:textId="5AC846E8" w:rsidR="00922CB5" w:rsidRPr="00EC71EE" w:rsidRDefault="001E094A" w:rsidP="00CA2AEC">
      <w:pPr>
        <w:ind w:left="360"/>
      </w:pPr>
      <w:r>
        <w:t>9)</w:t>
      </w:r>
      <w:r>
        <w:tab/>
      </w:r>
      <w:r w:rsidR="00922CB5"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C098CA8" w14:textId="6A3315F5" w:rsidR="00922CB5" w:rsidRPr="00EC71EE" w:rsidRDefault="00922CB5" w:rsidP="00922CB5">
      <w:pPr>
        <w:pStyle w:val="Heading3"/>
      </w:pPr>
      <w:bookmarkStart w:id="225" w:name="_Toc187323000"/>
      <w:r w:rsidRPr="00EC71EE">
        <w:t>6.16.3</w:t>
      </w:r>
      <w:r w:rsidRPr="00EC71EE">
        <w:tab/>
        <w:t>Evaluation</w:t>
      </w:r>
      <w:bookmarkEnd w:id="225"/>
    </w:p>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0549E0F0" w:rsidR="00404EB7" w:rsidRDefault="001E094A" w:rsidP="00CA2AEC">
      <w:pPr>
        <w:ind w:left="360"/>
      </w:pPr>
      <w:r>
        <w:t>-</w:t>
      </w:r>
      <w:r>
        <w:tab/>
      </w:r>
      <w:r w:rsidR="00404EB7">
        <w:t xml:space="preserve">UE: Requires pre-provisioning of authenticator’s credentials. Further, it requires UE to share the auth result or user credential over the NAS messages. </w:t>
      </w:r>
    </w:p>
    <w:p w14:paraId="36075281" w14:textId="0009C265" w:rsidR="00404EB7" w:rsidRPr="00726D32" w:rsidRDefault="001E094A" w:rsidP="00CA2AEC">
      <w:pPr>
        <w:ind w:left="360"/>
        <w:rPr>
          <w:rStyle w:val="Emphasis"/>
          <w:i w:val="0"/>
          <w:iCs w:val="0"/>
        </w:rPr>
      </w:pPr>
      <w:r>
        <w:t>-</w:t>
      </w:r>
      <w:r>
        <w:tab/>
      </w:r>
      <w:r w:rsidR="00404EB7">
        <w:t xml:space="preserve">Network: Network needs to store binding information of user credential(s). </w:t>
      </w:r>
    </w:p>
    <w:p w14:paraId="7D073C0D" w14:textId="7B860BD2" w:rsidR="008C7E14" w:rsidRPr="00EC71EE" w:rsidRDefault="008C7E14" w:rsidP="008C7E14">
      <w:pPr>
        <w:pStyle w:val="Heading2"/>
        <w:tabs>
          <w:tab w:val="left" w:pos="2070"/>
        </w:tabs>
      </w:pPr>
      <w:bookmarkStart w:id="226" w:name="_Toc187323001"/>
      <w:r w:rsidRPr="00EC71EE">
        <w:lastRenderedPageBreak/>
        <w:t>6.17</w:t>
      </w:r>
      <w:r w:rsidRPr="00EC71EE">
        <w:tab/>
        <w:t>Solution #17: Solution for exposure privacy issue</w:t>
      </w:r>
      <w:bookmarkEnd w:id="226"/>
    </w:p>
    <w:p w14:paraId="1997C7CE" w14:textId="40753D46" w:rsidR="008C7E14" w:rsidRPr="00EC71EE" w:rsidRDefault="008C7E14" w:rsidP="008C7E14">
      <w:pPr>
        <w:pStyle w:val="Heading3"/>
        <w:tabs>
          <w:tab w:val="left" w:pos="2070"/>
        </w:tabs>
      </w:pPr>
      <w:bookmarkStart w:id="227" w:name="_Toc187323002"/>
      <w:r w:rsidRPr="00EC71EE">
        <w:t>6.17.1</w:t>
      </w:r>
      <w:r w:rsidRPr="00EC71EE">
        <w:tab/>
        <w:t>Introduction</w:t>
      </w:r>
      <w:bookmarkEnd w:id="227"/>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228" w:name="_Toc187323003"/>
      <w:r w:rsidRPr="00EC71EE">
        <w:t>6.17.2</w:t>
      </w:r>
      <w:r w:rsidRPr="00EC71EE">
        <w:tab/>
        <w:t>Solution details</w:t>
      </w:r>
      <w:bookmarkEnd w:id="228"/>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632B7A37" w:rsidR="008C7E14" w:rsidRPr="00EC71EE" w:rsidRDefault="0039074B" w:rsidP="00713E5A">
      <w:pPr>
        <w:pStyle w:val="Heading4"/>
        <w:rPr>
          <w:lang w:val="en-IN" w:eastAsia="en-IN"/>
        </w:rPr>
      </w:pPr>
      <w:bookmarkStart w:id="229" w:name="_Toc187323004"/>
      <w:bookmarkStart w:id="230" w:name="MCCQCTEMPBM_00000037"/>
      <w:r>
        <w:rPr>
          <w:lang w:val="en-IN" w:eastAsia="en-IN"/>
        </w:rPr>
        <w:t>6.17.2.1</w:t>
      </w:r>
      <w:r w:rsidR="00643E3B">
        <w:rPr>
          <w:lang w:val="en-IN" w:eastAsia="en-IN"/>
        </w:rPr>
        <w:tab/>
      </w:r>
      <w:r w:rsidR="008C7E14" w:rsidRPr="00EC71EE">
        <w:rPr>
          <w:lang w:val="en-IN" w:eastAsia="en-IN"/>
        </w:rPr>
        <w:t>Exposure of user profile information</w:t>
      </w:r>
      <w:bookmarkEnd w:id="229"/>
    </w:p>
    <w:bookmarkEnd w:id="230"/>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5B3C7E89" w:rsidR="008C7E14" w:rsidRPr="00EC71EE" w:rsidRDefault="001E094A" w:rsidP="00CA2AEC">
      <w:pPr>
        <w:pStyle w:val="B2"/>
        <w:ind w:left="284" w:firstLine="0"/>
        <w:rPr>
          <w:lang w:val="en-IN" w:eastAsia="en-IN"/>
        </w:rPr>
      </w:pPr>
      <w:bookmarkStart w:id="231" w:name="_Hlk167347016"/>
      <w:r>
        <w:rPr>
          <w:lang w:val="en-IN" w:eastAsia="en-IN"/>
        </w:rPr>
        <w:t>-</w:t>
      </w:r>
      <w:r>
        <w:rPr>
          <w:lang w:val="en-IN" w:eastAsia="en-IN"/>
        </w:rPr>
        <w:tab/>
      </w:r>
      <w:r w:rsidR="008C7E14" w:rsidRPr="00EC71EE">
        <w:rPr>
          <w:lang w:val="en-IN" w:eastAsia="en-IN"/>
        </w:rPr>
        <w:t>Each user profile is assigned a GPSI or external ID, where the GPSI or external ID can be specific to the AF (similar to a subscription-specific GPSI/external ID for a subscriber). It is the responsibility of NEF to map GPSI/external ID to user ID or vice versa.</w:t>
      </w:r>
    </w:p>
    <w:bookmarkEnd w:id="231"/>
    <w:p w14:paraId="41C93B98" w14:textId="7EE5C08F" w:rsidR="008C7E14" w:rsidRPr="00EC71EE" w:rsidRDefault="001E094A"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 xml:space="preserve">The user owning the user-profile can provide </w:t>
      </w:r>
      <w:r w:rsidR="0039074B">
        <w:rPr>
          <w:lang w:val="en-IN" w:eastAsia="en-IN"/>
        </w:rPr>
        <w:t xml:space="preserve">permission </w:t>
      </w:r>
      <w:r w:rsidR="008C7E14" w:rsidRPr="00EC71EE">
        <w:rPr>
          <w:lang w:val="en-IN" w:eastAsia="en-IN"/>
        </w:rPr>
        <w:t xml:space="preserve">to the exposure of user-profile specific information. </w:t>
      </w:r>
      <w:r w:rsidR="0039074B">
        <w:rPr>
          <w:lang w:val="en-IN" w:eastAsia="en-IN"/>
        </w:rPr>
        <w:t xml:space="preserve">User profile will be like a subscription data for the user owning the user profile. </w:t>
      </w:r>
      <w:r w:rsidR="008C7E14" w:rsidRPr="00EC71EE">
        <w:rPr>
          <w:lang w:val="en-IN" w:eastAsia="en-IN"/>
        </w:rPr>
        <w:t xml:space="preserve">For this, we can reuse the consent framework defined in </w:t>
      </w:r>
      <w:r w:rsidR="00741EB1" w:rsidRPr="00EC71EE">
        <w:rPr>
          <w:lang w:val="en-IN" w:eastAsia="en-IN"/>
        </w:rPr>
        <w:t xml:space="preserve">TS </w:t>
      </w:r>
      <w:r w:rsidR="008C7E14" w:rsidRPr="00EC71EE">
        <w:rPr>
          <w:lang w:val="en-IN" w:eastAsia="en-IN"/>
        </w:rPr>
        <w:t>33.501 [</w:t>
      </w:r>
      <w:r w:rsidR="00741EB1" w:rsidRPr="00EC71EE">
        <w:rPr>
          <w:lang w:val="en-IN" w:eastAsia="en-IN"/>
        </w:rPr>
        <w:t>3</w:t>
      </w:r>
      <w:r w:rsidR="008C7E14" w:rsidRPr="00EC71EE">
        <w:rPr>
          <w:lang w:val="en-IN" w:eastAsia="en-IN"/>
        </w:rPr>
        <w:t>] annex V</w:t>
      </w:r>
      <w:r w:rsidR="0039074B">
        <w:rPr>
          <w:lang w:val="en-IN" w:eastAsia="en-IN"/>
        </w:rPr>
        <w:t xml:space="preserve"> and extend this annex V for user profile as well</w:t>
      </w:r>
      <w:r w:rsidR="008C7E14" w:rsidRPr="00EC71EE">
        <w:rPr>
          <w:lang w:val="en-IN" w:eastAsia="en-IN"/>
        </w:rPr>
        <w:t>.</w:t>
      </w:r>
      <w:r w:rsidR="0039074B">
        <w:rPr>
          <w:lang w:val="en-IN" w:eastAsia="en-IN"/>
        </w:rPr>
        <w:t xml:space="preserve"> This can be decided in the normative phase.</w:t>
      </w:r>
    </w:p>
    <w:p w14:paraId="7F2F8D34" w14:textId="4E04AC66" w:rsidR="008C7E14" w:rsidRPr="00EC71EE" w:rsidRDefault="001E094A"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The NEF also has a policy to ensure only public information about the user profile will be exposed to AFs, which is similar to UE subscription exposure.</w:t>
      </w:r>
    </w:p>
    <w:p w14:paraId="5E48EED0" w14:textId="1377D768" w:rsidR="008C7E14" w:rsidRPr="00EC71EE" w:rsidRDefault="0039074B" w:rsidP="00713E5A">
      <w:pPr>
        <w:pStyle w:val="Heading4"/>
        <w:rPr>
          <w:lang w:val="en-IN" w:eastAsia="en-IN"/>
        </w:rPr>
      </w:pPr>
      <w:bookmarkStart w:id="232" w:name="_Toc187323005"/>
      <w:r w:rsidRPr="008152B2">
        <w:rPr>
          <w:lang w:val="en-IN" w:eastAsia="en-IN"/>
        </w:rPr>
        <w:t>6.17.2.2a</w:t>
      </w:r>
      <w:r w:rsidR="00624CD3">
        <w:rPr>
          <w:lang w:val="en-IN" w:eastAsia="en-IN"/>
        </w:rPr>
        <w:tab/>
      </w:r>
      <w:r w:rsidR="008C7E14" w:rsidRPr="00EC71EE">
        <w:rPr>
          <w:lang w:val="en-IN" w:eastAsia="en-IN"/>
        </w:rPr>
        <w:t>Exposure of linked UE subscription information associated with User Identifier</w:t>
      </w:r>
      <w:bookmarkEnd w:id="232"/>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CA2AEC">
      <w:pPr>
        <w:pStyle w:val="TH"/>
        <w:rPr>
          <w:rFonts w:ascii="B1" w:eastAsia="Times New Roman" w:hAnsi="B1"/>
          <w:lang w:val="en-IN" w:eastAsia="en-IN"/>
        </w:rPr>
      </w:pPr>
      <w:r w:rsidRPr="009E12DD">
        <w:rPr>
          <w:lang w:val="en-US"/>
        </w:rPr>
        <w:object w:dxaOrig="10757" w:dyaOrig="11507" w14:anchorId="011B445A">
          <v:shape id="_x0000_i1038" type="#_x0000_t75" style="width:511pt;height:401pt" o:ole="">
            <v:imagedata r:id="rId45" o:title=""/>
          </v:shape>
          <o:OLEObject Type="Embed" ProgID="Visio.Drawing.15" ShapeID="_x0000_i1038" DrawAspect="Content" ObjectID="_1804336056" r:id="rId46"/>
        </w:object>
      </w:r>
    </w:p>
    <w:p w14:paraId="2B19D87A" w14:textId="56BF7444" w:rsidR="0039074B" w:rsidRPr="0039074B" w:rsidRDefault="00624CD3" w:rsidP="00CA2AEC">
      <w:pPr>
        <w:pStyle w:val="B2"/>
        <w:ind w:left="284" w:firstLine="0"/>
        <w:rPr>
          <w:lang w:val="en-IN" w:eastAsia="en-IN"/>
        </w:rPr>
      </w:pPr>
      <w:bookmarkStart w:id="233" w:name="MCCQCTEMPBM_00000040"/>
      <w:r>
        <w:rPr>
          <w:lang w:val="en-IN" w:eastAsia="en-IN"/>
        </w:rPr>
        <w:t>-</w:t>
      </w:r>
      <w:r>
        <w:rPr>
          <w:lang w:val="en-IN" w:eastAsia="en-IN"/>
        </w:rPr>
        <w:tab/>
      </w:r>
      <w:r w:rsidR="0039074B">
        <w:rPr>
          <w:lang w:val="en-IN" w:eastAsia="en-IN"/>
        </w:rPr>
        <w:t>User-A is ok to provide the location to AF1 But UE-B is not Ok to provide the location to AF1. Respective data in the UDM/NF contains the respective consent/permission flags. (Step 1,2)</w:t>
      </w:r>
    </w:p>
    <w:bookmarkEnd w:id="233"/>
    <w:p w14:paraId="74FBE2A3" w14:textId="159A0857" w:rsidR="008C7E14" w:rsidRPr="00EC71EE" w:rsidRDefault="00624CD3"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7E60B053" w:rsidR="008C7E14" w:rsidRPr="00EC71EE" w:rsidRDefault="00624CD3"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Then AF requests NEF and asks for the user's location. NEF provides a User-A location</w:t>
      </w:r>
      <w:r w:rsidR="0039074B">
        <w:rPr>
          <w:lang w:val="en-IN" w:eastAsia="en-IN"/>
        </w:rPr>
        <w:t xml:space="preserve"> (i.e., UE-B location)</w:t>
      </w:r>
      <w:r w:rsidR="008C7E14" w:rsidRPr="00EC71EE">
        <w:rPr>
          <w:lang w:val="en-IN" w:eastAsia="en-IN"/>
        </w:rPr>
        <w:t>.</w:t>
      </w:r>
    </w:p>
    <w:p w14:paraId="413B414E" w14:textId="506650CE" w:rsidR="0039074B" w:rsidRPr="00EC71EE" w:rsidRDefault="001C6EDD" w:rsidP="00CA2AEC">
      <w:pPr>
        <w:pStyle w:val="NO"/>
        <w:rPr>
          <w:lang w:eastAsia="zh-CN"/>
        </w:rPr>
      </w:pPr>
      <w:r>
        <w:rPr>
          <w:lang w:eastAsia="zh-CN"/>
        </w:rPr>
        <w:t>NOTE</w:t>
      </w:r>
      <w:r w:rsidR="0039074B">
        <w:rPr>
          <w:lang w:eastAsia="zh-CN"/>
        </w:rPr>
        <w:t xml:space="preserve">: Assuming user </w:t>
      </w:r>
      <w:r w:rsidR="0039074B" w:rsidRPr="00713E5A">
        <w:t>location</w:t>
      </w:r>
      <w:r w:rsidR="0039074B">
        <w:rPr>
          <w:lang w:eastAsia="zh-CN"/>
        </w:rPr>
        <w:t xml:space="preserve"> as subscriber location is </w:t>
      </w:r>
      <w:r w:rsidRPr="001C6EDD">
        <w:rPr>
          <w:lang w:eastAsia="zh-CN"/>
        </w:rPr>
        <w:t>not addressed in the present document</w:t>
      </w:r>
      <w:r w:rsidR="0039074B">
        <w:rPr>
          <w:lang w:eastAsia="zh-CN"/>
        </w:rPr>
        <w:t>.</w:t>
      </w:r>
    </w:p>
    <w:p w14:paraId="5B77DD1C" w14:textId="53C40EC6" w:rsidR="008C7E14" w:rsidRPr="00EC71EE" w:rsidRDefault="00624CD3"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7358F60D" w:rsidR="008C7E14" w:rsidRDefault="00624CD3"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 xml:space="preserve">If the AF requests 5GC to provide the user location, then 5GC checks the privacy profile (similar to the consent flag) of UE as defined in </w:t>
      </w:r>
      <w:r w:rsidR="00F321B5" w:rsidRPr="00EC71EE">
        <w:rPr>
          <w:lang w:val="en-IN" w:eastAsia="en-IN"/>
        </w:rPr>
        <w:t xml:space="preserve">TS </w:t>
      </w:r>
      <w:r w:rsidR="008C7E14" w:rsidRPr="00EC71EE">
        <w:rPr>
          <w:lang w:val="en-IN" w:eastAsia="en-IN"/>
        </w:rPr>
        <w:t>23.273 [</w:t>
      </w:r>
      <w:r w:rsidR="00682DD4" w:rsidRPr="00EC71EE">
        <w:rPr>
          <w:lang w:val="en-IN" w:eastAsia="en-IN"/>
        </w:rPr>
        <w:t>6</w:t>
      </w:r>
      <w:r w:rsidR="008C7E14" w:rsidRPr="00EC71EE">
        <w:rPr>
          <w:lang w:val="en-IN" w:eastAsia="en-IN"/>
        </w:rPr>
        <w:t xml:space="preserve">] and the </w:t>
      </w:r>
      <w:r w:rsidR="0039074B">
        <w:rPr>
          <w:lang w:val="en-IN" w:eastAsia="en-IN"/>
        </w:rPr>
        <w:t xml:space="preserve">permission </w:t>
      </w:r>
      <w:r w:rsidR="008C7E14" w:rsidRPr="00EC71EE">
        <w:rPr>
          <w:lang w:val="en-IN" w:eastAsia="en-IN"/>
        </w:rPr>
        <w:t>flag of the user as defined in the user profile</w:t>
      </w:r>
      <w:r w:rsidR="0039074B">
        <w:rPr>
          <w:lang w:val="en-IN" w:eastAsia="en-IN"/>
        </w:rPr>
        <w:t xml:space="preserve"> (Step 5D)</w:t>
      </w:r>
      <w:r w:rsidR="008C7E14" w:rsidRPr="00EC71EE">
        <w:rPr>
          <w:lang w:val="en-IN" w:eastAsia="en-IN"/>
        </w:rPr>
        <w:t>. When both UE and the user are allowed to share the location, then only the user’s location should be determined and shared with AF.</w:t>
      </w:r>
    </w:p>
    <w:p w14:paraId="41D1DE00" w14:textId="62141DD1" w:rsidR="0039074B" w:rsidRPr="008152B2" w:rsidRDefault="0039074B" w:rsidP="0039074B">
      <w:pPr>
        <w:pStyle w:val="Heading4"/>
        <w:rPr>
          <w:lang w:val="en-IN" w:eastAsia="en-IN"/>
        </w:rPr>
      </w:pPr>
      <w:bookmarkStart w:id="234" w:name="_Toc187323006"/>
      <w:r w:rsidRPr="008152B2">
        <w:rPr>
          <w:lang w:val="en-IN" w:eastAsia="en-IN"/>
        </w:rPr>
        <w:t>6.17.2.2b</w:t>
      </w:r>
      <w:r w:rsidR="00624CD3">
        <w:rPr>
          <w:lang w:val="en-IN" w:eastAsia="en-IN"/>
        </w:rPr>
        <w:tab/>
      </w:r>
      <w:r w:rsidRPr="008152B2">
        <w:rPr>
          <w:lang w:val="en-IN" w:eastAsia="en-IN"/>
        </w:rPr>
        <w:t>Exposure of linked UE subscription information associated with User Identifier to AMF/SMF (internal NFs)</w:t>
      </w:r>
      <w:bookmarkEnd w:id="234"/>
    </w:p>
    <w:p w14:paraId="2B3E89CE" w14:textId="77777777" w:rsidR="0039074B" w:rsidRPr="00CA2AEC" w:rsidRDefault="0039074B" w:rsidP="0039074B">
      <w:pPr>
        <w:tabs>
          <w:tab w:val="left" w:pos="2070"/>
        </w:tabs>
        <w:spacing w:before="100" w:beforeAutospacing="1" w:after="100" w:afterAutospacing="1"/>
        <w:rPr>
          <w:b/>
          <w:bCs/>
          <w:lang w:val="en-IN" w:eastAsia="en-IN"/>
        </w:rPr>
      </w:pPr>
      <w:r w:rsidRPr="00CA2AEC">
        <w:rPr>
          <w:b/>
          <w:bCs/>
          <w:lang w:val="en-IN" w:eastAsia="en-IN"/>
        </w:rPr>
        <w:t>Use case 1: Secondary authentication is enabled:</w:t>
      </w:r>
    </w:p>
    <w:p w14:paraId="4D46AB24" w14:textId="0036C994" w:rsidR="0039074B" w:rsidRPr="00CA2AEC" w:rsidRDefault="0039074B" w:rsidP="00CA2AEC">
      <w:pPr>
        <w:rPr>
          <w:lang w:val="en-IN" w:eastAsia="en-IN"/>
        </w:rPr>
      </w:pPr>
      <w:r w:rsidRPr="00CA2AEC">
        <w:rPr>
          <w:lang w:val="en-IN" w:eastAsia="en-IN"/>
        </w:rPr>
        <w:t xml:space="preserve">The user profile contains few IE/properties, like which Slice1/DNN1 (internet) is allowed to the user. Subscription data also contains Subscriber Slice1/DNN1/Slice2/DNN2 information. When the user registers via the UE, then AMF/SMF </w:t>
      </w:r>
      <w:r w:rsidRPr="00CA2AEC">
        <w:rPr>
          <w:lang w:val="en-IN" w:eastAsia="en-IN"/>
        </w:rPr>
        <w:lastRenderedPageBreak/>
        <w:t>needs the subscription data to provide the authorization. If AMF/SMF is provided with merge data of subscriber and user, the AMF will receive Slice1/DNN1.</w:t>
      </w:r>
    </w:p>
    <w:p w14:paraId="13BA124E" w14:textId="50DFE4F8"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CA2AEC">
        <w:rPr>
          <w:lang w:val="en-IN" w:eastAsia="en-IN"/>
        </w:rPr>
        <w:t>It is possible that user A logs into the UE-B and is able to access enterprise DNN on behalf of subscriber B because secondary authentication is still a legacy method that is based on SUPI.</w:t>
      </w:r>
    </w:p>
    <w:p w14:paraId="645CF59A" w14:textId="77777777" w:rsidR="0039074B" w:rsidRPr="00CA2AEC" w:rsidRDefault="0039074B" w:rsidP="0039074B">
      <w:pPr>
        <w:tabs>
          <w:tab w:val="left" w:pos="2070"/>
        </w:tabs>
        <w:spacing w:before="100" w:beforeAutospacing="1" w:after="100" w:afterAutospacing="1"/>
        <w:rPr>
          <w:b/>
          <w:bCs/>
          <w:lang w:val="en-IN" w:eastAsia="en-IN"/>
        </w:rPr>
      </w:pPr>
      <w:r w:rsidRPr="00CA2AEC">
        <w:rPr>
          <w:b/>
          <w:bCs/>
          <w:lang w:val="en-IN" w:eastAsia="en-IN"/>
        </w:rPr>
        <w:t>Use case 2: Secondary authentication is disabled:</w:t>
      </w:r>
    </w:p>
    <w:p w14:paraId="5D4708C8" w14:textId="77777777" w:rsidR="0039074B" w:rsidRPr="00CA2AEC" w:rsidRDefault="0039074B" w:rsidP="00CA2AEC">
      <w:pPr>
        <w:rPr>
          <w:lang w:val="en-IN" w:eastAsia="en-IN"/>
        </w:rPr>
      </w:pPr>
      <w:r w:rsidRPr="00CA2AEC">
        <w:rPr>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083D83D3" w:rsidR="0039074B" w:rsidRPr="00CA2AEC" w:rsidRDefault="0039074B" w:rsidP="00CA2AEC">
      <w:pPr>
        <w:rPr>
          <w:lang w:val="en-IN" w:eastAsia="en-IN"/>
        </w:rPr>
      </w:pPr>
      <w:r w:rsidRPr="00CA2AEC">
        <w:rPr>
          <w:lang w:val="en-IN" w:eastAsia="en-IN"/>
        </w:rPr>
        <w:t>It is possible that user-A logs into the UE-B and is able to access enterprise Slice1/DNN1 on behalf of subscriber-.</w:t>
      </w:r>
      <w:r w:rsidR="00624CD3">
        <w:rPr>
          <w:lang w:val="en-IN" w:eastAsia="en-IN"/>
        </w:rPr>
        <w:t xml:space="preserve"> </w:t>
      </w:r>
      <w:r w:rsidRPr="00CA2AEC">
        <w:rPr>
          <w:lang w:val="en-IN" w:eastAsia="en-IN"/>
        </w:rPr>
        <w:t>Let</w:t>
      </w:r>
      <w:r w:rsidR="00624CD3">
        <w:rPr>
          <w:lang w:val="en-IN" w:eastAsia="en-IN"/>
        </w:rPr>
        <w:t>’</w:t>
      </w:r>
      <w:r w:rsidRPr="00CA2AEC">
        <w:rPr>
          <w:lang w:val="en-IN" w:eastAsia="en-IN"/>
        </w:rPr>
        <w:t>s try to understand this with the below figure.</w:t>
      </w:r>
    </w:p>
    <w:p w14:paraId="7F38F5BF" w14:textId="16D63583" w:rsidR="0039074B" w:rsidRDefault="004209B9" w:rsidP="00CA2AEC">
      <w:pPr>
        <w:pStyle w:val="TH"/>
        <w:rPr>
          <w:rFonts w:ascii="B1" w:eastAsia="Times New Roman" w:hAnsi="B1"/>
          <w:lang w:val="en-IN" w:eastAsia="en-IN"/>
        </w:rPr>
      </w:pPr>
      <w:r w:rsidRPr="009E12DD">
        <w:rPr>
          <w:lang w:val="en-US"/>
        </w:rPr>
        <w:object w:dxaOrig="11746" w:dyaOrig="9046" w14:anchorId="5FD32225">
          <v:shape id="_x0000_i1039" type="#_x0000_t75" style="width:468pt;height:306pt" o:ole="">
            <v:imagedata r:id="rId47" o:title="" croptop="1822f" cropleft="1668f" cropright="1179f"/>
          </v:shape>
          <o:OLEObject Type="Embed" ProgID="Visio.Drawing.15" ShapeID="_x0000_i1039" DrawAspect="Content" ObjectID="_1804336057" r:id="rId48"/>
        </w:object>
      </w:r>
    </w:p>
    <w:p w14:paraId="4738A3E3" w14:textId="77777777" w:rsidR="0039074B" w:rsidRPr="00CA2AEC" w:rsidRDefault="0039074B" w:rsidP="0039074B">
      <w:pPr>
        <w:tabs>
          <w:tab w:val="left" w:pos="2070"/>
        </w:tabs>
        <w:spacing w:before="100" w:beforeAutospacing="1" w:after="100" w:afterAutospacing="1"/>
        <w:rPr>
          <w:rFonts w:eastAsia="Times New Roman"/>
          <w:lang w:val="en-IN" w:eastAsia="en-IN"/>
        </w:rPr>
      </w:pPr>
      <w:bookmarkStart w:id="235" w:name="MCCQCTEMPBM_00000041"/>
      <w:r w:rsidRPr="00CA2AEC">
        <w:rPr>
          <w:rFonts w:eastAsia="Times New Roman"/>
          <w:lang w:val="en-IN" w:eastAsia="en-IN"/>
        </w:rPr>
        <w:t>Therefore, the following rules would be applied:</w:t>
      </w:r>
    </w:p>
    <w:bookmarkEnd w:id="235"/>
    <w:p w14:paraId="65F6E751" w14:textId="2EA9944B" w:rsidR="008C7E14" w:rsidRDefault="00624CD3" w:rsidP="00CA2AEC">
      <w:pPr>
        <w:pStyle w:val="B2"/>
        <w:ind w:left="284" w:firstLine="0"/>
        <w:rPr>
          <w:lang w:val="en-IN" w:eastAsia="en-IN"/>
        </w:rPr>
      </w:pPr>
      <w:r>
        <w:rPr>
          <w:lang w:val="en-IN" w:eastAsia="en-IN"/>
        </w:rPr>
        <w:t>-</w:t>
      </w:r>
      <w:r>
        <w:rPr>
          <w:lang w:val="en-IN" w:eastAsia="en-IN"/>
        </w:rPr>
        <w:tab/>
      </w:r>
      <w:r w:rsidR="008C7E14"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0A72ACB4" w:rsidR="0039074B" w:rsidRPr="00EC71EE" w:rsidRDefault="00624CD3" w:rsidP="00CA2AEC">
      <w:pPr>
        <w:pStyle w:val="B2"/>
        <w:ind w:left="284" w:firstLine="0"/>
        <w:rPr>
          <w:lang w:val="en-IN" w:eastAsia="en-IN"/>
        </w:rPr>
      </w:pPr>
      <w:r>
        <w:rPr>
          <w:lang w:val="en-IN" w:eastAsia="en-IN"/>
        </w:rPr>
        <w:t>-</w:t>
      </w:r>
      <w:r>
        <w:rPr>
          <w:lang w:val="en-IN" w:eastAsia="en-IN"/>
        </w:rPr>
        <w:tab/>
      </w:r>
      <w:r w:rsidR="0039074B">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3E2244E" w14:textId="3AE175F2" w:rsidR="008C7E14" w:rsidRPr="00EC71EE" w:rsidRDefault="008C7E14" w:rsidP="008C7E14">
      <w:pPr>
        <w:pStyle w:val="Heading3"/>
        <w:tabs>
          <w:tab w:val="left" w:pos="2070"/>
        </w:tabs>
      </w:pPr>
      <w:bookmarkStart w:id="236" w:name="_Toc187323007"/>
      <w:r w:rsidRPr="00EC71EE">
        <w:t>6.17.3</w:t>
      </w:r>
      <w:r w:rsidRPr="00EC71EE">
        <w:tab/>
        <w:t>Evaluation</w:t>
      </w:r>
      <w:bookmarkEnd w:id="236"/>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NFc to apply restrictions on the user accessing the service via the UE.</w:t>
      </w:r>
    </w:p>
    <w:p w14:paraId="572598CA" w14:textId="1CEA8573" w:rsidR="008C7E14" w:rsidRPr="00EC71EE" w:rsidRDefault="0039074B" w:rsidP="00CA2AEC">
      <w:pPr>
        <w:tabs>
          <w:tab w:val="left" w:pos="2070"/>
        </w:tabs>
      </w:pPr>
      <w:r w:rsidRPr="00D16961">
        <w:lastRenderedPageBreak/>
        <w:t>GPSI or external ID should be assigned to the user profile to perverse the privacy of the user.</w:t>
      </w:r>
    </w:p>
    <w:p w14:paraId="06161747" w14:textId="47DB5802" w:rsidR="001917C8" w:rsidRPr="00EC71EE" w:rsidRDefault="001917C8" w:rsidP="001917C8">
      <w:pPr>
        <w:pStyle w:val="Heading2"/>
      </w:pPr>
      <w:bookmarkStart w:id="237" w:name="_Toc187323008"/>
      <w:r w:rsidRPr="00EC71EE">
        <w:t>6.18</w:t>
      </w:r>
      <w:r w:rsidRPr="00EC71EE">
        <w:tab/>
        <w:t>Solution #1</w:t>
      </w:r>
      <w:r w:rsidR="000B2D87" w:rsidRPr="00EC71EE">
        <w:t>8</w:t>
      </w:r>
      <w:r w:rsidRPr="00EC71EE">
        <w:t>: User privacy during the connection with 5GC</w:t>
      </w:r>
      <w:bookmarkEnd w:id="237"/>
    </w:p>
    <w:p w14:paraId="1887C467" w14:textId="1E7E47C9" w:rsidR="001917C8" w:rsidRPr="00EC71EE" w:rsidRDefault="001917C8" w:rsidP="001917C8">
      <w:pPr>
        <w:pStyle w:val="Heading3"/>
      </w:pPr>
      <w:bookmarkStart w:id="238" w:name="_Toc187323009"/>
      <w:r w:rsidRPr="00EC71EE">
        <w:t>6.18.1</w:t>
      </w:r>
      <w:r w:rsidRPr="00EC71EE">
        <w:tab/>
        <w:t>Introduction</w:t>
      </w:r>
      <w:bookmarkEnd w:id="238"/>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239" w:name="_Toc187323010"/>
      <w:r w:rsidRPr="00EC71EE">
        <w:t>6.18.2</w:t>
      </w:r>
      <w:r w:rsidRPr="00EC71EE">
        <w:tab/>
        <w:t>Solution details</w:t>
      </w:r>
      <w:bookmarkEnd w:id="239"/>
    </w:p>
    <w:p w14:paraId="1D1C7005" w14:textId="6C0E40A0" w:rsidR="001917C8" w:rsidRPr="00EC71EE" w:rsidRDefault="0084391F" w:rsidP="00CA2AEC">
      <w:pPr>
        <w:pStyle w:val="TH"/>
      </w:pPr>
      <w:r>
        <w:object w:dxaOrig="19336" w:dyaOrig="10066" w14:anchorId="223C2194">
          <v:shape id="_x0000_i1040" type="#_x0000_t75" style="width:415pt;height:349.5pt" o:ole="">
            <v:imagedata r:id="rId49" o:title=""/>
          </v:shape>
          <o:OLEObject Type="Embed" ProgID="Visio.Drawing.15" ShapeID="_x0000_i1040" DrawAspect="Content" ObjectID="_1804336058" r:id="rId50"/>
        </w:object>
      </w:r>
    </w:p>
    <w:p w14:paraId="67023353" w14:textId="4BDF01DD" w:rsidR="001917C8" w:rsidRPr="00EC71EE" w:rsidRDefault="001917C8" w:rsidP="001917C8">
      <w:pPr>
        <w:pStyle w:val="TF"/>
      </w:pPr>
      <w:r w:rsidRPr="00EC71EE">
        <w:t>Figure 6.18.2.1-1: User Id privacy during the connection</w:t>
      </w:r>
    </w:p>
    <w:p w14:paraId="5A77EA3E" w14:textId="2C880499"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1)</w:t>
      </w:r>
      <w:r>
        <w:rPr>
          <w:rFonts w:eastAsia="Times New Roman"/>
          <w:lang w:val="en-IN" w:eastAsia="en-IN"/>
        </w:rPr>
        <w:tab/>
      </w:r>
      <w:r w:rsidR="001917C8"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001917C8" w:rsidRPr="00EC71EE">
        <w:rPr>
          <w:rFonts w:eastAsia="Times New Roman"/>
          <w:lang w:val="en-IN" w:eastAsia="en-IN"/>
        </w:rPr>
        <w:t>] and TS 23.502 [</w:t>
      </w:r>
      <w:r w:rsidR="00B6758E" w:rsidRPr="00037550">
        <w:rPr>
          <w:rFonts w:eastAsia="Times New Roman"/>
          <w:lang w:val="en-IN" w:eastAsia="en-IN"/>
        </w:rPr>
        <w:t>4</w:t>
      </w:r>
      <w:r w:rsidR="001917C8" w:rsidRPr="00037550">
        <w:rPr>
          <w:rFonts w:eastAsia="Times New Roman"/>
          <w:lang w:val="en-IN" w:eastAsia="en-IN"/>
        </w:rPr>
        <w:t>].</w:t>
      </w:r>
    </w:p>
    <w:p w14:paraId="4562265D" w14:textId="422B6456"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2)</w:t>
      </w:r>
      <w:r>
        <w:rPr>
          <w:rFonts w:eastAsia="Times New Roman"/>
          <w:lang w:val="en-IN" w:eastAsia="en-IN"/>
        </w:rPr>
        <w:tab/>
      </w:r>
      <w:r w:rsidR="001917C8" w:rsidRPr="00EC71EE">
        <w:rPr>
          <w:rFonts w:eastAsia="Times New Roman"/>
          <w:lang w:val="en-IN" w:eastAsia="en-IN"/>
        </w:rPr>
        <w:t>User-A is attached/linked to UE#B and provides a user ID.</w:t>
      </w:r>
    </w:p>
    <w:p w14:paraId="61668F75" w14:textId="0D49E00D"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3)</w:t>
      </w:r>
      <w:r>
        <w:rPr>
          <w:rFonts w:eastAsia="Times New Roman"/>
          <w:lang w:val="en-IN" w:eastAsia="en-IN"/>
        </w:rPr>
        <w:tab/>
      </w:r>
      <w:r w:rsidR="0084391F">
        <w:rPr>
          <w:rFonts w:eastAsia="Times New Roman"/>
          <w:lang w:val="en-IN" w:eastAsia="en-IN"/>
        </w:rPr>
        <w:t>Optionally, UE-B matches the User-A ID stored in UE</w:t>
      </w:r>
      <w:r w:rsidR="001917C8" w:rsidRPr="00EC71EE">
        <w:rPr>
          <w:rFonts w:eastAsia="Times New Roman"/>
          <w:lang w:val="en-IN" w:eastAsia="en-IN"/>
        </w:rPr>
        <w:t>.</w:t>
      </w:r>
    </w:p>
    <w:p w14:paraId="369A54E5" w14:textId="64F1D1C2"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4)</w:t>
      </w:r>
      <w:r>
        <w:rPr>
          <w:rFonts w:eastAsia="Times New Roman"/>
          <w:lang w:val="en-IN" w:eastAsia="en-IN"/>
        </w:rPr>
        <w:tab/>
      </w:r>
      <w:r w:rsidR="001917C8"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001917C8" w:rsidRPr="00EC71EE">
        <w:rPr>
          <w:rFonts w:eastAsia="Times New Roman"/>
          <w:lang w:val="en-IN" w:eastAsia="en-IN"/>
        </w:rPr>
        <w:t xml:space="preserve">and the </w:t>
      </w:r>
      <w:r w:rsidR="0084391F">
        <w:rPr>
          <w:rFonts w:eastAsia="Times New Roman"/>
          <w:lang w:val="en-IN" w:eastAsia="en-IN"/>
        </w:rPr>
        <w:t xml:space="preserve">User ID (A) </w:t>
      </w:r>
      <w:r w:rsidR="001917C8"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35BC1C5F"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5)</w:t>
      </w:r>
      <w:r>
        <w:rPr>
          <w:rFonts w:eastAsia="Times New Roman"/>
          <w:lang w:val="en-IN" w:eastAsia="en-IN"/>
        </w:rPr>
        <w:tab/>
      </w:r>
      <w:r w:rsidR="001917C8" w:rsidRPr="00EC71EE">
        <w:rPr>
          <w:rFonts w:eastAsia="Times New Roman"/>
          <w:lang w:val="en-IN" w:eastAsia="en-IN"/>
        </w:rPr>
        <w:t xml:space="preserve">AMF/SMF sends a Nausf_UEAuthentication_Authenticate Request with the SUPI of the subscriber and the </w:t>
      </w:r>
      <w:r w:rsidR="0084391F">
        <w:rPr>
          <w:rFonts w:eastAsia="Times New Roman"/>
          <w:lang w:val="en-IN" w:eastAsia="en-IN"/>
        </w:rPr>
        <w:t xml:space="preserve">User Id </w:t>
      </w:r>
      <w:r w:rsidR="001917C8" w:rsidRPr="00EC71EE">
        <w:rPr>
          <w:rFonts w:eastAsia="Times New Roman"/>
          <w:lang w:val="en-IN" w:eastAsia="en-IN"/>
        </w:rPr>
        <w:t>of the user to the AUSF selected for the UE.</w:t>
      </w:r>
    </w:p>
    <w:p w14:paraId="5D9BC51A" w14:textId="40B45B5C"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lastRenderedPageBreak/>
        <w:t>6)</w:t>
      </w:r>
      <w:r>
        <w:rPr>
          <w:rFonts w:eastAsia="Times New Roman"/>
          <w:lang w:val="en-IN" w:eastAsia="en-IN"/>
        </w:rPr>
        <w:tab/>
      </w:r>
      <w:r w:rsidR="0084391F">
        <w:rPr>
          <w:rFonts w:eastAsia="Times New Roman"/>
          <w:lang w:val="en-IN" w:eastAsia="en-IN"/>
        </w:rPr>
        <w:t>User authentication is performed.</w:t>
      </w:r>
    </w:p>
    <w:p w14:paraId="570530B1" w14:textId="5967343B"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7)</w:t>
      </w:r>
      <w:r>
        <w:rPr>
          <w:rFonts w:eastAsia="Times New Roman"/>
          <w:lang w:val="en-IN" w:eastAsia="en-IN"/>
        </w:rPr>
        <w:tab/>
      </w:r>
      <w:r w:rsidR="001917C8"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001917C8" w:rsidRPr="00EC71EE">
        <w:rPr>
          <w:rFonts w:eastAsia="Times New Roman"/>
          <w:lang w:val="en-IN" w:eastAsia="en-IN"/>
        </w:rPr>
        <w:t xml:space="preserve"> to the AMF.</w:t>
      </w:r>
    </w:p>
    <w:p w14:paraId="7D29E87D" w14:textId="0E15274C" w:rsidR="001917C8" w:rsidRPr="00EC71EE" w:rsidRDefault="006370E9" w:rsidP="00CA2AEC">
      <w:pPr>
        <w:spacing w:before="100" w:beforeAutospacing="1" w:after="100" w:afterAutospacing="1"/>
        <w:ind w:left="360"/>
        <w:rPr>
          <w:rFonts w:eastAsia="Times New Roman"/>
          <w:lang w:val="en-IN" w:eastAsia="en-IN"/>
        </w:rPr>
      </w:pPr>
      <w:r>
        <w:rPr>
          <w:rFonts w:eastAsia="Times New Roman"/>
          <w:lang w:val="en-IN" w:eastAsia="en-IN"/>
        </w:rPr>
        <w:t>8)</w:t>
      </w:r>
      <w:r>
        <w:rPr>
          <w:rFonts w:eastAsia="Times New Roman"/>
          <w:lang w:val="en-IN" w:eastAsia="en-IN"/>
        </w:rPr>
        <w:tab/>
      </w:r>
      <w:r w:rsidR="001917C8"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001917C8" w:rsidRPr="00EC71EE">
        <w:rPr>
          <w:rFonts w:eastAsia="Times New Roman"/>
          <w:lang w:val="en-IN" w:eastAsia="en-IN"/>
        </w:rPr>
        <w:t xml:space="preserve"> and UE</w:t>
      </w:r>
      <w:r w:rsidR="0084391F">
        <w:rPr>
          <w:rFonts w:eastAsia="Times New Roman"/>
          <w:lang w:val="en-IN" w:eastAsia="en-IN"/>
        </w:rPr>
        <w:t>(B)</w:t>
      </w:r>
      <w:r w:rsidR="001917C8" w:rsidRPr="00EC71EE">
        <w:rPr>
          <w:rFonts w:eastAsia="Times New Roman"/>
          <w:lang w:val="en-IN" w:eastAsia="en-IN"/>
        </w:rPr>
        <w:t xml:space="preserve"> information and provides it to UE-B. UE-B uses this new 5G-GUTI for further communication.</w:t>
      </w:r>
    </w:p>
    <w:p w14:paraId="4BC8FCB8" w14:textId="4F39A885"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r w:rsidR="0084391F">
        <w:rPr>
          <w:rFonts w:eastAsia="Times New Roman"/>
          <w:lang w:val="en-IN" w:eastAsia="en-IN"/>
        </w:rPr>
        <w:t>user Id</w:t>
      </w:r>
      <w:r w:rsidRPr="00EC71EE">
        <w:rPr>
          <w:rFonts w:eastAsia="Times New Roman"/>
          <w:lang w:val="en-IN" w:eastAsia="en-IN"/>
        </w:rPr>
        <w:t xml:space="preserve"> can be provided at the PDU session request, and accordingly, AMF/SMF performs the authentication.</w:t>
      </w:r>
    </w:p>
    <w:p w14:paraId="02C72309" w14:textId="3A31FF63" w:rsidR="0084391F" w:rsidRPr="006036D1" w:rsidRDefault="0084391F" w:rsidP="0084391F">
      <w:pPr>
        <w:pStyle w:val="Heading4"/>
      </w:pPr>
      <w:bookmarkStart w:id="240" w:name="_Toc187323011"/>
      <w:bookmarkStart w:id="241" w:name="MCCQCTEMPBM_00000038"/>
      <w:r>
        <w:t>6.18.2.1</w:t>
      </w:r>
      <w:r w:rsidR="00FB7CAF">
        <w:tab/>
      </w:r>
      <w:r w:rsidRPr="006036D1">
        <w:t>Mobility or attaching to other access scenarios:</w:t>
      </w:r>
      <w:bookmarkEnd w:id="240"/>
    </w:p>
    <w:bookmarkEnd w:id="241"/>
    <w:p w14:paraId="2C97C9F7" w14:textId="77777777" w:rsidR="0084391F" w:rsidRDefault="0084391F" w:rsidP="0084391F">
      <w:r>
        <w:t>When User-A attaches to UE-B, User-A is the owner of the UE for the duration. All communication belongs to User-A. Now assume that:</w:t>
      </w:r>
    </w:p>
    <w:p w14:paraId="562BDD53" w14:textId="452F4B01" w:rsidR="0084391F" w:rsidRDefault="006370E9" w:rsidP="00CA2AEC">
      <w:pPr>
        <w:ind w:left="360"/>
      </w:pPr>
      <w:r>
        <w:t>-</w:t>
      </w:r>
      <w:r>
        <w:tab/>
      </w:r>
      <w:r w:rsidR="0084391F">
        <w:t>Scenario 1: Now if User A is not using the UE-B for some time, the UE-B goes into an idle state and then moves to a connected state.</w:t>
      </w:r>
    </w:p>
    <w:p w14:paraId="6BD6ACC4" w14:textId="0F2FCFC4" w:rsidR="0084391F" w:rsidRDefault="006370E9" w:rsidP="00CA2AEC">
      <w:pPr>
        <w:ind w:left="360"/>
      </w:pPr>
      <w:r>
        <w:t>-</w:t>
      </w:r>
      <w:r>
        <w:tab/>
      </w:r>
      <w:r w:rsidR="0084391F">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0EB526E2" w:rsidR="0084391F" w:rsidRPr="00C348CE" w:rsidRDefault="0084391F" w:rsidP="0084391F">
      <w:r>
        <w:t>If GUTI is not known to the AMF, the AMF retrieves the SUCI and performs the subscriber authentication and registration as per TS 33.501</w:t>
      </w:r>
      <w:r w:rsidR="006370E9">
        <w:t xml:space="preserve"> [3]</w:t>
      </w:r>
      <w:r>
        <w:t xml:space="preserve"> and TS 23.502</w:t>
      </w:r>
      <w:r w:rsidR="006370E9">
        <w:t xml:space="preserve"> [4]</w:t>
      </w:r>
      <w:r>
        <w:t>, and then the user will be authenticated and registered as explained in 6.18.2.</w:t>
      </w:r>
    </w:p>
    <w:p w14:paraId="7584877E" w14:textId="432CF581" w:rsidR="001917C8" w:rsidRPr="00EC71EE" w:rsidRDefault="001917C8" w:rsidP="001917C8">
      <w:pPr>
        <w:pStyle w:val="Heading3"/>
      </w:pPr>
      <w:bookmarkStart w:id="242" w:name="_Toc187323012"/>
      <w:r w:rsidRPr="00EC71EE">
        <w:t>6.18.3</w:t>
      </w:r>
      <w:r w:rsidRPr="00EC71EE">
        <w:tab/>
        <w:t>Evaluation</w:t>
      </w:r>
      <w:bookmarkEnd w:id="242"/>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243" w:name="_Toc187323013"/>
      <w:r w:rsidRPr="00EC71EE">
        <w:rPr>
          <w:rFonts w:eastAsia="Times New Roman"/>
        </w:rPr>
        <w:t>6.19</w:t>
      </w:r>
      <w:r w:rsidRPr="00EC71EE">
        <w:rPr>
          <w:rFonts w:eastAsia="Times New Roman"/>
        </w:rPr>
        <w:tab/>
        <w:t>Solution #19: User privacy protection</w:t>
      </w:r>
      <w:bookmarkEnd w:id="243"/>
    </w:p>
    <w:p w14:paraId="64603CC0" w14:textId="70A26E63" w:rsidR="00EC7489" w:rsidRPr="00EC71EE" w:rsidRDefault="00EC7489" w:rsidP="00EC7489">
      <w:pPr>
        <w:pStyle w:val="Heading3"/>
        <w:jc w:val="both"/>
        <w:rPr>
          <w:rFonts w:eastAsia="Times New Roman"/>
        </w:rPr>
      </w:pPr>
      <w:bookmarkStart w:id="244" w:name="_Toc187323014"/>
      <w:r w:rsidRPr="00EC71EE">
        <w:rPr>
          <w:rFonts w:eastAsia="Times New Roman"/>
        </w:rPr>
        <w:t>6.19.1</w:t>
      </w:r>
      <w:r w:rsidRPr="00EC71EE">
        <w:rPr>
          <w:rFonts w:eastAsia="Times New Roman"/>
        </w:rPr>
        <w:tab/>
        <w:t>Introduction</w:t>
      </w:r>
      <w:bookmarkEnd w:id="244"/>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16BAAB89" w:rsidR="0039074B" w:rsidRPr="00EC71EE" w:rsidRDefault="0039074B" w:rsidP="00713E5A">
      <w:pPr>
        <w:pStyle w:val="NO"/>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64580016" w14:textId="77777777" w:rsidR="0039074B" w:rsidRPr="00EC71EE" w:rsidRDefault="0039074B" w:rsidP="00713E5A">
      <w:pPr>
        <w:pStyle w:val="NO"/>
      </w:pPr>
      <w:r>
        <w:t xml:space="preserve">NOTE 2: the UIC can be included in the </w:t>
      </w:r>
      <w:r w:rsidRPr="0053407E">
        <w:t>PDU</w:t>
      </w:r>
      <w:r>
        <w:t xml:space="preserve"> session request by the UE. It is not necessary for the 3GPP system to know the UID. </w:t>
      </w:r>
    </w:p>
    <w:p w14:paraId="6AD63D7D" w14:textId="41202BC8" w:rsidR="00EC7489" w:rsidRPr="00EC71EE" w:rsidRDefault="00EC7489" w:rsidP="00EC7489">
      <w:pPr>
        <w:pStyle w:val="Heading3"/>
        <w:jc w:val="both"/>
        <w:rPr>
          <w:rFonts w:eastAsia="Times New Roman"/>
        </w:rPr>
      </w:pPr>
      <w:bookmarkStart w:id="245" w:name="_Toc187323015"/>
      <w:r w:rsidRPr="00EC71EE">
        <w:rPr>
          <w:rFonts w:eastAsia="Times New Roman"/>
        </w:rPr>
        <w:lastRenderedPageBreak/>
        <w:t>6.19</w:t>
      </w:r>
      <w:r w:rsidRPr="00037550">
        <w:rPr>
          <w:rFonts w:eastAsia="Times New Roman"/>
        </w:rPr>
        <w:t>.</w:t>
      </w:r>
      <w:r w:rsidRPr="00EC71EE">
        <w:rPr>
          <w:rFonts w:eastAsia="Times New Roman"/>
        </w:rPr>
        <w:t>2</w:t>
      </w:r>
      <w:r w:rsidRPr="00EC71EE">
        <w:rPr>
          <w:rFonts w:eastAsia="Times New Roman"/>
        </w:rPr>
        <w:tab/>
        <w:t>Solution details</w:t>
      </w:r>
      <w:bookmarkEnd w:id="245"/>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CA2AEC">
      <w:pPr>
        <w:pStyle w:val="TH"/>
      </w:pPr>
      <w:r w:rsidRPr="00EC71EE">
        <w:object w:dxaOrig="7459" w:dyaOrig="4381" w14:anchorId="091FC24D">
          <v:shape id="_x0000_i1041" type="#_x0000_t75" style="width:291.5pt;height:188.5pt" o:ole="">
            <v:imagedata r:id="rId51" o:title="" croptop="3508f" cropbottom="15786f" cropleft="6445f" cropright="17053f"/>
          </v:shape>
          <o:OLEObject Type="Embed" ProgID="Visio.Drawing.15" ShapeID="_x0000_i1041" DrawAspect="Content" ObjectID="_1804336059" r:id="rId52"/>
        </w:object>
      </w:r>
    </w:p>
    <w:p w14:paraId="03064BEF" w14:textId="5CE5AB06" w:rsidR="00EC7489" w:rsidRPr="00EC71EE" w:rsidRDefault="00EC7489" w:rsidP="00037550">
      <w:pPr>
        <w:pStyle w:val="TF"/>
      </w:pPr>
      <w:r w:rsidRPr="00EC71EE">
        <w:t>Figure 6.19.2-1 illustration of user privacy protection in a user authentication procedure</w:t>
      </w:r>
    </w:p>
    <w:p w14:paraId="2724EF3B" w14:textId="1054DB04" w:rsidR="00EC7489" w:rsidRPr="00EC71EE" w:rsidRDefault="00EC7489" w:rsidP="00EC7489">
      <w:pPr>
        <w:pStyle w:val="Heading3"/>
        <w:jc w:val="both"/>
        <w:rPr>
          <w:rFonts w:eastAsia="Times New Roman"/>
        </w:rPr>
      </w:pPr>
      <w:bookmarkStart w:id="246" w:name="_Toc187323016"/>
      <w:r w:rsidRPr="00EC71EE">
        <w:rPr>
          <w:rFonts w:eastAsia="Times New Roman"/>
        </w:rPr>
        <w:t>6.19.3</w:t>
      </w:r>
      <w:r w:rsidRPr="00EC71EE">
        <w:rPr>
          <w:rFonts w:eastAsia="Times New Roman"/>
        </w:rPr>
        <w:tab/>
        <w:t>Evaluation</w:t>
      </w:r>
      <w:bookmarkEnd w:id="246"/>
    </w:p>
    <w:p w14:paraId="192B8608" w14:textId="77777777" w:rsidR="00C21642" w:rsidRDefault="00C21642" w:rsidP="00C21642">
      <w:pPr>
        <w:jc w:val="both"/>
      </w:pPr>
      <w:r>
        <w:t xml:space="preserve">This solution addresses the key issue #2. </w:t>
      </w:r>
    </w:p>
    <w:p w14:paraId="35C18DDD" w14:textId="7202E4D5"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a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om time to time to avoid the user being tracked or linked.</w:t>
      </w:r>
    </w:p>
    <w:p w14:paraId="1045D3F1" w14:textId="4E01603D" w:rsidR="00BB31B9" w:rsidRPr="00EC71EE" w:rsidRDefault="00BB31B9" w:rsidP="00BB31B9">
      <w:pPr>
        <w:pStyle w:val="Heading2"/>
        <w:rPr>
          <w:rFonts w:eastAsia="SimSun"/>
        </w:rPr>
      </w:pPr>
      <w:bookmarkStart w:id="247" w:name="_Toc187323017"/>
      <w:r w:rsidRPr="00EC71EE">
        <w:rPr>
          <w:rFonts w:eastAsia="SimSun"/>
        </w:rPr>
        <w:lastRenderedPageBreak/>
        <w:t>6.20</w:t>
      </w:r>
      <w:r w:rsidRPr="00EC71EE">
        <w:rPr>
          <w:rFonts w:eastAsia="SimSun"/>
        </w:rPr>
        <w:tab/>
        <w:t>Solution #20: privacy protection for user ID over the air</w:t>
      </w:r>
      <w:bookmarkEnd w:id="247"/>
    </w:p>
    <w:p w14:paraId="61E08271" w14:textId="32C58A39" w:rsidR="00BB31B9" w:rsidRPr="00EC71EE" w:rsidRDefault="00BB31B9" w:rsidP="00BB31B9">
      <w:pPr>
        <w:pStyle w:val="Heading3"/>
        <w:rPr>
          <w:rFonts w:eastAsia="SimSun"/>
        </w:rPr>
      </w:pPr>
      <w:bookmarkStart w:id="248" w:name="_Toc187323018"/>
      <w:r w:rsidRPr="00EC71EE">
        <w:rPr>
          <w:rFonts w:eastAsia="SimSun"/>
        </w:rPr>
        <w:t>6.20.1</w:t>
      </w:r>
      <w:r w:rsidRPr="00EC71EE">
        <w:rPr>
          <w:rFonts w:eastAsia="SimSun"/>
        </w:rPr>
        <w:tab/>
        <w:t>Introduction</w:t>
      </w:r>
      <w:bookmarkEnd w:id="248"/>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249" w:name="_Toc187323019"/>
      <w:r w:rsidRPr="00EC71EE">
        <w:rPr>
          <w:rFonts w:eastAsia="SimSun"/>
        </w:rPr>
        <w:t>6.20.2</w:t>
      </w:r>
      <w:r w:rsidRPr="00EC71EE">
        <w:rPr>
          <w:rFonts w:eastAsia="SimSun"/>
        </w:rPr>
        <w:tab/>
        <w:t>Details</w:t>
      </w:r>
      <w:bookmarkEnd w:id="249"/>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250" w:name="_Toc187323020"/>
      <w:r w:rsidRPr="00EC71EE">
        <w:rPr>
          <w:rFonts w:eastAsia="SimSun"/>
        </w:rPr>
        <w:t>6.20.3</w:t>
      </w:r>
      <w:r w:rsidRPr="00EC71EE">
        <w:rPr>
          <w:rFonts w:eastAsia="SimSun"/>
        </w:rPr>
        <w:tab/>
        <w:t>Evaluation</w:t>
      </w:r>
      <w:bookmarkEnd w:id="250"/>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251" w:name="_Toc187323021"/>
      <w:r w:rsidRPr="00EC71EE">
        <w:rPr>
          <w:rFonts w:eastAsia="Times New Roman"/>
        </w:rPr>
        <w:t>6.21</w:t>
      </w:r>
      <w:r w:rsidRPr="00EC71EE">
        <w:rPr>
          <w:rFonts w:eastAsia="Times New Roman"/>
        </w:rPr>
        <w:tab/>
        <w:t>Solution #21: A&amp;A of non-3GPP devices behind UE or 5G-RG based on secondary authentication</w:t>
      </w:r>
      <w:bookmarkEnd w:id="251"/>
    </w:p>
    <w:p w14:paraId="2E77E6D0" w14:textId="4B1FF3B6" w:rsidR="00AA5825" w:rsidRPr="00EC71EE" w:rsidRDefault="00AA5825" w:rsidP="00AA5825">
      <w:pPr>
        <w:pStyle w:val="Heading3"/>
        <w:jc w:val="both"/>
        <w:rPr>
          <w:rFonts w:eastAsia="Times New Roman"/>
        </w:rPr>
      </w:pPr>
      <w:bookmarkStart w:id="252" w:name="_Toc187323022"/>
      <w:r w:rsidRPr="00EC71EE">
        <w:rPr>
          <w:rFonts w:eastAsia="Times New Roman"/>
        </w:rPr>
        <w:t>6.21.1</w:t>
      </w:r>
      <w:r w:rsidRPr="00EC71EE">
        <w:rPr>
          <w:rFonts w:eastAsia="Times New Roman"/>
        </w:rPr>
        <w:tab/>
        <w:t>Introduction</w:t>
      </w:r>
      <w:bookmarkEnd w:id="252"/>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253" w:name="_Toc187323023"/>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253"/>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IDentifier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similar to the procedure in the TS 33.501 [3] (as in the </w:t>
      </w:r>
      <w:r w:rsidR="00C21642">
        <w:rPr>
          <w:lang w:eastAsia="zh-CN"/>
        </w:rPr>
        <w:t>step 10 of the clause 11.1.2)</w:t>
      </w:r>
      <w:r w:rsidR="00C21642">
        <w:t>.</w:t>
      </w:r>
    </w:p>
    <w:p w14:paraId="2FF80842" w14:textId="5AD869DC" w:rsidR="00C21642" w:rsidRDefault="00AA5825" w:rsidP="00C21642">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C21642">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r>
        <w:t>The EAP Response/Identity message sent to the DN may include the GPSI of the UE.</w:t>
      </w:r>
    </w:p>
    <w:p w14:paraId="1B11E6C1" w14:textId="7411BC82" w:rsidR="00AA5825" w:rsidRPr="00EC71EE" w:rsidRDefault="00AA5825" w:rsidP="00AA5825">
      <w:r w:rsidRPr="00EC71EE">
        <w:t>14. After the successful completion of the authentication procedure, DN AAA server send</w:t>
      </w:r>
      <w:r w:rsidR="001A455E">
        <w:t>s</w:t>
      </w:r>
      <w:r w:rsidRPr="00EC71EE">
        <w:t xml:space="preserve">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C21642">
      <w:r>
        <w:lastRenderedPageBreak/>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254" w:name="_Toc187323024"/>
      <w:r w:rsidRPr="00EC71EE">
        <w:rPr>
          <w:rFonts w:eastAsia="Times New Roman"/>
        </w:rPr>
        <w:t>6.21.3</w:t>
      </w:r>
      <w:r w:rsidRPr="00EC71EE">
        <w:rPr>
          <w:rFonts w:eastAsia="Times New Roman"/>
        </w:rPr>
        <w:tab/>
        <w:t>Evaluation</w:t>
      </w:r>
      <w:bookmarkEnd w:id="254"/>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1035A9D4" w14:textId="4DDFAA91" w:rsidR="0022746F" w:rsidRPr="00EC71EE" w:rsidRDefault="0022746F" w:rsidP="0022746F">
      <w:pPr>
        <w:pStyle w:val="Heading2"/>
      </w:pPr>
      <w:bookmarkStart w:id="255" w:name="_Toc187323025"/>
      <w:r w:rsidRPr="00EC71EE">
        <w:t>6.22</w:t>
      </w:r>
      <w:r w:rsidRPr="00EC71EE">
        <w:tab/>
        <w:t>Solution #22: User authentication with credential</w:t>
      </w:r>
      <w:r w:rsidR="00FA7ED4">
        <w:t>s derived by AUSF</w:t>
      </w:r>
      <w:bookmarkEnd w:id="255"/>
    </w:p>
    <w:p w14:paraId="75C0D998" w14:textId="3BD7AB1F" w:rsidR="0022746F" w:rsidRPr="00EC71EE" w:rsidRDefault="0022746F" w:rsidP="0022746F">
      <w:pPr>
        <w:pStyle w:val="Heading3"/>
      </w:pPr>
      <w:bookmarkStart w:id="256" w:name="_Toc187323026"/>
      <w:r w:rsidRPr="00EC71EE">
        <w:t>6.22.1</w:t>
      </w:r>
      <w:r w:rsidRPr="00EC71EE">
        <w:tab/>
        <w:t>Introduction</w:t>
      </w:r>
      <w:bookmarkEnd w:id="256"/>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257" w:name="_Toc187323027"/>
      <w:r w:rsidRPr="00EC71EE">
        <w:t>6.22.2</w:t>
      </w:r>
      <w:r w:rsidRPr="00EC71EE">
        <w:tab/>
        <w:t>Solution details</w:t>
      </w:r>
      <w:bookmarkEnd w:id="257"/>
    </w:p>
    <w:p w14:paraId="1E88003D" w14:textId="4B8214BF" w:rsidR="0022746F" w:rsidRPr="00EC71EE" w:rsidRDefault="0022746F" w:rsidP="0022746F">
      <w:pPr>
        <w:pStyle w:val="Heading4"/>
        <w:rPr>
          <w:lang w:eastAsia="zh-CN"/>
        </w:rPr>
      </w:pPr>
      <w:bookmarkStart w:id="258" w:name="_Toc187323028"/>
      <w:r w:rsidRPr="00EC71EE">
        <w:rPr>
          <w:rFonts w:hint="eastAsia"/>
          <w:lang w:eastAsia="zh-CN"/>
        </w:rPr>
        <w:t>6.22</w:t>
      </w:r>
      <w:r w:rsidRPr="00EC71EE">
        <w:rPr>
          <w:lang w:eastAsia="zh-CN"/>
        </w:rPr>
        <w:t>.2.1</w:t>
      </w:r>
      <w:r w:rsidRPr="00EC71EE">
        <w:rPr>
          <w:lang w:eastAsia="zh-CN"/>
        </w:rPr>
        <w:tab/>
        <w:t>Description</w:t>
      </w:r>
      <w:bookmarkEnd w:id="258"/>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6779AE40" w:rsidR="0022746F" w:rsidRPr="00EC71EE" w:rsidRDefault="0022746F" w:rsidP="0022746F">
      <w:pPr>
        <w:ind w:left="852" w:hanging="852"/>
        <w:rPr>
          <w:lang w:eastAsia="zh-CN"/>
        </w:rPr>
      </w:pPr>
      <w:r w:rsidRPr="00EC71EE">
        <w:rPr>
          <w:lang w:eastAsia="zh-CN"/>
        </w:rPr>
        <w:t>NOTE:</w:t>
      </w:r>
      <w:r w:rsidRPr="00EC71EE">
        <w:rPr>
          <w:lang w:eastAsia="zh-CN"/>
        </w:rPr>
        <w:tab/>
        <w:t>User authentication hereafter refers to the authentication of human user.</w:t>
      </w:r>
    </w:p>
    <w:p w14:paraId="3D8A1F01" w14:textId="6FBC251E" w:rsidR="0022746F" w:rsidRPr="00EC71EE" w:rsidRDefault="0022746F" w:rsidP="0022746F">
      <w:pPr>
        <w:ind w:left="284" w:hanging="284"/>
        <w:rPr>
          <w:lang w:eastAsia="zh-CN"/>
        </w:rPr>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FA7ED4">
      <w:pPr>
        <w:ind w:left="284" w:hanging="284"/>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421EC429" w:rsidR="0022746F" w:rsidRPr="00EC71EE" w:rsidRDefault="00FA7ED4" w:rsidP="00FA7ED4">
      <w:pPr>
        <w:ind w:left="284" w:hanging="284"/>
        <w:rPr>
          <w:lang w:eastAsia="zh-CN"/>
        </w:rPr>
      </w:pPr>
      <w:r w:rsidRPr="000634A1">
        <w:t>-</w:t>
      </w:r>
      <w:r w:rsidRPr="000634A1">
        <w:tab/>
        <w:t>E</w:t>
      </w:r>
      <w:r w:rsidRPr="000634A1">
        <w:rPr>
          <w:lang w:eastAsia="zh-CN"/>
        </w:rPr>
        <w:t xml:space="preserve">ach user is also provisioned with a PIN/one-time </w:t>
      </w:r>
      <w:r w:rsidR="006370E9" w:rsidRPr="000634A1">
        <w:rPr>
          <w:lang w:eastAsia="zh-CN"/>
        </w:rPr>
        <w:t>password</w:t>
      </w:r>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22746F">
      <w:pPr>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22746F">
      <w:pPr>
        <w:ind w:left="284" w:hanging="284"/>
        <w:rPr>
          <w:lang w:eastAsia="zh-CN"/>
        </w:rPr>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259" w:name="_Toc187323029"/>
      <w:r w:rsidRPr="00EC71EE">
        <w:rPr>
          <w:rFonts w:hint="eastAsia"/>
          <w:lang w:eastAsia="zh-CN"/>
        </w:rPr>
        <w:lastRenderedPageBreak/>
        <w:t>6.22</w:t>
      </w:r>
      <w:r w:rsidRPr="00EC71EE">
        <w:rPr>
          <w:lang w:eastAsia="zh-CN"/>
        </w:rPr>
        <w:t>.2.2</w:t>
      </w:r>
      <w:r w:rsidRPr="00EC71EE">
        <w:rPr>
          <w:lang w:eastAsia="zh-CN"/>
        </w:rPr>
        <w:tab/>
        <w:t>User activation procedure with the AUSF and UIMF</w:t>
      </w:r>
      <w:bookmarkEnd w:id="259"/>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22746F">
      <w:pPr>
        <w:pStyle w:val="B1"/>
        <w:ind w:leftChars="35" w:left="70" w:firstLine="0"/>
        <w:rPr>
          <w:lang w:eastAsia="zh-CN"/>
        </w:rPr>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22746F">
      <w:pPr>
        <w:pStyle w:val="B1"/>
        <w:ind w:leftChars="35" w:left="354"/>
      </w:pPr>
      <w:r w:rsidRPr="00EC71EE">
        <w:t>3.</w:t>
      </w:r>
      <w:r w:rsidRPr="00EC71EE">
        <w:tab/>
        <w:t xml:space="preserve">Upon receiving the user 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31583CDA" w:rsidR="0022746F" w:rsidRPr="00EC71EE" w:rsidRDefault="0022746F" w:rsidP="0022746F">
      <w:pPr>
        <w:pStyle w:val="B1"/>
        <w:ind w:leftChars="35" w:left="354"/>
      </w:pPr>
      <w:r w:rsidRPr="00EC71EE">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w:t>
      </w:r>
      <w:r w:rsidR="001A455E">
        <w:t>needs to</w:t>
      </w:r>
      <w:r w:rsidR="001A455E" w:rsidRPr="00037550">
        <w:t xml:space="preserve"> </w:t>
      </w:r>
      <w:r w:rsidRPr="00037550">
        <w:t xml:space="preserve">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CA2AEC">
      <w:pPr>
        <w:pStyle w:val="TH"/>
      </w:pPr>
      <w:r w:rsidRPr="000634A1">
        <w:object w:dxaOrig="8881" w:dyaOrig="14881" w14:anchorId="1EF16681">
          <v:shape id="_x0000_i1042" type="#_x0000_t75" style="width:426pt;height:714.5pt" o:ole="">
            <v:imagedata r:id="rId53" o:title=""/>
          </v:shape>
          <o:OLEObject Type="Embed" ProgID="Visio.Drawing.15" ShapeID="_x0000_i1042" DrawAspect="Content" ObjectID="_1804336060" r:id="rId54"/>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2, .., User-n) log in one by one.</w:t>
      </w:r>
    </w:p>
    <w:p w14:paraId="7C920615" w14:textId="54E4030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260" w:name="_Toc187323030"/>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260"/>
    </w:p>
    <w:p w14:paraId="6D7FE94F" w14:textId="4A546F65" w:rsidR="0022746F" w:rsidRPr="00EC71EE" w:rsidRDefault="00FA7ED4" w:rsidP="00CA2AEC">
      <w:pPr>
        <w:pStyle w:val="TH"/>
      </w:pPr>
      <w:r w:rsidRPr="000634A1">
        <w:object w:dxaOrig="7249" w:dyaOrig="3254" w14:anchorId="436D2540">
          <v:shape id="_x0000_i1043" type="#_x0000_t75" style="width:347.5pt;height:147pt" o:ole="">
            <v:imagedata r:id="rId55" o:title="" croptop="3306f"/>
          </v:shape>
          <o:OLEObject Type="Embed" ProgID="Visio.Drawing.15" ShapeID="_x0000_i1043" DrawAspect="Content" ObjectID="_1804336061" r:id="rId56"/>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261" w:name="_Toc187323031"/>
      <w:r w:rsidRPr="00EC71EE">
        <w:rPr>
          <w:rFonts w:hint="eastAsia"/>
          <w:lang w:eastAsia="zh-CN"/>
        </w:rPr>
        <w:t>6.22</w:t>
      </w:r>
      <w:r w:rsidRPr="00EC71EE">
        <w:rPr>
          <w:lang w:eastAsia="zh-CN"/>
        </w:rPr>
        <w:t>.2.4</w:t>
      </w:r>
      <w:r w:rsidRPr="00EC71EE">
        <w:rPr>
          <w:lang w:eastAsia="zh-CN"/>
        </w:rPr>
        <w:tab/>
        <w:t>User authentication procedure with the UAAF</w:t>
      </w:r>
      <w:bookmarkEnd w:id="261"/>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is able to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359A0734" w14:textId="77777777" w:rsidR="0022746F" w:rsidRPr="00EC71EE" w:rsidRDefault="0022746F" w:rsidP="0022746F">
      <w:pPr>
        <w:pStyle w:val="B1"/>
        <w:ind w:leftChars="35" w:left="354"/>
        <w:rPr>
          <w:lang w:eastAsia="zh-CN"/>
        </w:rPr>
      </w:pPr>
      <w:r w:rsidRPr="00EC71EE">
        <w:rPr>
          <w:lang w:eastAsia="zh-CN"/>
        </w:rPr>
        <w:lastRenderedPageBreak/>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18BB9347" w14:textId="77777777" w:rsidR="0022746F" w:rsidRPr="00EC71EE" w:rsidRDefault="0022746F" w:rsidP="00CA2AEC">
      <w:pPr>
        <w:pStyle w:val="TH"/>
        <w:rPr>
          <w:lang w:eastAsia="zh-CN"/>
        </w:rPr>
      </w:pPr>
      <w:r w:rsidRPr="00EC71EE">
        <w:object w:dxaOrig="5809" w:dyaOrig="4717" w14:anchorId="306E3D62">
          <v:shape id="_x0000_i1044" type="#_x0000_t75" style="width:289.5pt;height:236pt" o:ole="">
            <v:imagedata r:id="rId57" o:title=""/>
          </v:shape>
          <o:OLEObject Type="Embed" ProgID="Visio.Drawing.15" ShapeID="_x0000_i1044" DrawAspect="Content" ObjectID="_1804336062" r:id="rId58"/>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262" w:name="_Toc187323032"/>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262"/>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FC = TBD;</w:t>
      </w:r>
    </w:p>
    <w:p w14:paraId="1F84CA81" w14:textId="77777777" w:rsidR="0022746F" w:rsidRPr="00EC71EE" w:rsidRDefault="0022746F" w:rsidP="0022746F">
      <w:pPr>
        <w:ind w:leftChars="200" w:left="400"/>
      </w:pPr>
      <w:r w:rsidRPr="00EC71EE">
        <w:t>-</w:t>
      </w:r>
      <w:r w:rsidRPr="00EC71EE">
        <w:tab/>
        <w:t>P0 = "UIA";</w:t>
      </w:r>
    </w:p>
    <w:p w14:paraId="445973B5" w14:textId="77777777" w:rsidR="0022746F" w:rsidRPr="00EC71EE" w:rsidRDefault="0022746F" w:rsidP="0022746F">
      <w:pPr>
        <w:ind w:leftChars="200" w:left="400"/>
      </w:pPr>
      <w:r w:rsidRPr="00EC71EE">
        <w:t>-</w:t>
      </w:r>
      <w:r w:rsidRPr="00EC71EE">
        <w:tab/>
        <w:t>L0 = length of "UIA";</w:t>
      </w:r>
    </w:p>
    <w:p w14:paraId="36B8AD1D" w14:textId="77777777" w:rsidR="0022746F" w:rsidRPr="00EC71EE" w:rsidRDefault="0022746F" w:rsidP="0022746F">
      <w:pPr>
        <w:ind w:leftChars="200" w:left="400"/>
      </w:pPr>
      <w:r w:rsidRPr="00EC71EE">
        <w:t>-</w:t>
      </w:r>
      <w:r w:rsidRPr="00EC71EE">
        <w:tab/>
        <w:t>P1 = SUPI;</w:t>
      </w:r>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A3474A" w:rsidRDefault="0022746F" w:rsidP="0022746F">
      <w:pPr>
        <w:ind w:leftChars="200" w:left="400"/>
        <w:rPr>
          <w:lang w:val="fr-FR"/>
        </w:rPr>
      </w:pPr>
      <w:r w:rsidRPr="00A3474A">
        <w:rPr>
          <w:lang w:val="fr-FR"/>
        </w:rPr>
        <w:t>-</w:t>
      </w:r>
      <w:r w:rsidRPr="00A3474A">
        <w:rPr>
          <w:lang w:val="fr-FR"/>
        </w:rPr>
        <w:tab/>
        <w:t>FC = TBD;</w:t>
      </w:r>
    </w:p>
    <w:p w14:paraId="2B49EE0D" w14:textId="6EF82E0F" w:rsidR="0022746F" w:rsidRPr="00A3474A" w:rsidRDefault="0022746F" w:rsidP="0022746F">
      <w:pPr>
        <w:ind w:leftChars="200" w:left="400"/>
        <w:rPr>
          <w:lang w:val="fr-FR"/>
        </w:rPr>
      </w:pPr>
      <w:r w:rsidRPr="00A3474A">
        <w:rPr>
          <w:lang w:val="fr-FR"/>
        </w:rPr>
        <w:t>-</w:t>
      </w:r>
      <w:r w:rsidRPr="00A3474A">
        <w:rPr>
          <w:lang w:val="fr-FR"/>
        </w:rPr>
        <w:tab/>
        <w:t>P0 = User identifier;</w:t>
      </w:r>
    </w:p>
    <w:p w14:paraId="4E3E2EEE" w14:textId="420BF4E7" w:rsidR="0022746F" w:rsidRDefault="0022746F" w:rsidP="0022746F">
      <w:pPr>
        <w:ind w:leftChars="200" w:left="400"/>
      </w:pPr>
      <w:r w:rsidRPr="00037550">
        <w:t>-</w:t>
      </w:r>
      <w:r w:rsidRPr="00037550">
        <w:tab/>
        <w:t>L0 = length of user identifier;</w:t>
      </w:r>
    </w:p>
    <w:p w14:paraId="7378983E" w14:textId="72222B70" w:rsidR="00FA7ED4" w:rsidRPr="000634A1" w:rsidRDefault="00FA7ED4" w:rsidP="00FA7ED4">
      <w:pPr>
        <w:ind w:leftChars="200" w:left="400"/>
      </w:pPr>
      <w:r w:rsidRPr="000634A1">
        <w:t>-</w:t>
      </w:r>
      <w:r w:rsidRPr="000634A1">
        <w:tab/>
        <w:t>P1 = PIN/one-time password</w:t>
      </w:r>
      <w:r>
        <w:t>;</w:t>
      </w:r>
    </w:p>
    <w:p w14:paraId="70856907" w14:textId="7F727619" w:rsidR="00FA7ED4" w:rsidRPr="00037550" w:rsidRDefault="00FA7ED4" w:rsidP="00FA7ED4">
      <w:pPr>
        <w:ind w:leftChars="200" w:left="400"/>
      </w:pPr>
      <w:r w:rsidRPr="000634A1">
        <w:t>-</w:t>
      </w:r>
      <w:r w:rsidRPr="000634A1">
        <w:tab/>
        <w:t>L1 = length of PIN/one-time password</w:t>
      </w:r>
      <w:r>
        <w:t>.</w:t>
      </w:r>
    </w:p>
    <w:p w14:paraId="429B41DE" w14:textId="77777777" w:rsidR="0022746F" w:rsidRDefault="0022746F" w:rsidP="0022746F">
      <w:r w:rsidRPr="00EC71EE">
        <w:t>The input key KEY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w:t>
      </w:r>
      <w:r w:rsidRPr="000634A1">
        <w:lastRenderedPageBreak/>
        <w:t>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263" w:name="_Toc187323033"/>
      <w:r w:rsidRPr="00EC71EE">
        <w:t>6.22.3</w:t>
      </w:r>
      <w:r w:rsidRPr="00EC71EE">
        <w:tab/>
        <w:t>Evaluation</w:t>
      </w:r>
      <w:bookmarkEnd w:id="263"/>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FA7ED4">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FA7ED4">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FA7ED4">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FA7ED4">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FA7ED4">
      <w:pPr>
        <w:ind w:firstLine="284"/>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FA7ED4">
      <w:pPr>
        <w:ind w:firstLine="284"/>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FA7ED4">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713E5A">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264" w:name="_Toc96618697"/>
      <w:bookmarkStart w:id="265" w:name="_Toc187323034"/>
      <w:r>
        <w:t>6.23</w:t>
      </w:r>
      <w:r>
        <w:tab/>
      </w:r>
      <w:bookmarkEnd w:id="264"/>
      <w:r>
        <w:t xml:space="preserve">Solution #23: </w:t>
      </w:r>
      <w:bookmarkStart w:id="266" w:name="_Toc96618698"/>
      <w:r>
        <w:t>User Authentication with EAP-PSK</w:t>
      </w:r>
      <w:bookmarkEnd w:id="265"/>
    </w:p>
    <w:p w14:paraId="1EAD128E" w14:textId="657BF4EB" w:rsidR="00FC3F56" w:rsidRDefault="00FC3F56" w:rsidP="00713E5A">
      <w:pPr>
        <w:pStyle w:val="Heading3"/>
      </w:pPr>
      <w:bookmarkStart w:id="267" w:name="_Toc187323035"/>
      <w:r>
        <w:t>6.23.1</w:t>
      </w:r>
      <w:r>
        <w:tab/>
      </w:r>
      <w:r w:rsidRPr="00526EED">
        <w:t>Introduction</w:t>
      </w:r>
      <w:bookmarkEnd w:id="266"/>
      <w:bookmarkEnd w:id="267"/>
      <w:r>
        <w:t xml:space="preserve"> </w:t>
      </w:r>
    </w:p>
    <w:p w14:paraId="70AD8E0D" w14:textId="77777777" w:rsidR="00FC3F56" w:rsidRDefault="00FC3F56" w:rsidP="00FC3F56">
      <w:r>
        <w:t>This solution addresses KI#1.  In this solution, the user authentication procedure is based on the EAP framework similar to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lastRenderedPageBreak/>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268" w:name="_Toc96618699"/>
      <w:bookmarkStart w:id="269" w:name="_Toc187323036"/>
      <w:r>
        <w:t>6.23.2</w:t>
      </w:r>
      <w:r>
        <w:tab/>
        <w:t>Solution details</w:t>
      </w:r>
      <w:bookmarkEnd w:id="268"/>
      <w:bookmarkEnd w:id="269"/>
    </w:p>
    <w:p w14:paraId="107928D3" w14:textId="76B77153" w:rsidR="00FC3F56" w:rsidRDefault="00A11D53" w:rsidP="00CA2AEC">
      <w:pPr>
        <w:pStyle w:val="TH"/>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6C95EA45" w:rsidR="00FC3F56" w:rsidRPr="003C16E4" w:rsidRDefault="00FC3F56" w:rsidP="00CA2AEC">
      <w:pPr>
        <w:pStyle w:val="TF"/>
      </w:pPr>
      <w:r w:rsidRPr="001E233B">
        <w:rPr>
          <w:noProof/>
          <w:lang w:val="en-US" w:eastAsia="zh-CN"/>
        </w:rPr>
        <w:t xml:space="preserve"> </w:t>
      </w:r>
      <w:r w:rsidRPr="00E21C20">
        <w:rPr>
          <w:noProof/>
          <w:lang w:val="en-US" w:eastAsia="zh-CN"/>
        </w:rPr>
        <w:t xml:space="preserve">Figure </w:t>
      </w:r>
      <w:r>
        <w:rPr>
          <w:noProof/>
          <w:lang w:val="en-US" w:eastAsia="zh-CN"/>
        </w:rPr>
        <w:t>6.23</w:t>
      </w:r>
      <w:r w:rsidRPr="00E21C20">
        <w:rPr>
          <w:noProof/>
          <w:lang w:val="en-US" w:eastAsia="zh-CN"/>
        </w:rPr>
        <w:t>.2</w:t>
      </w:r>
      <w:r>
        <w:rPr>
          <w:noProof/>
          <w:lang w:val="en-US" w:eastAsia="zh-CN"/>
        </w:rPr>
        <w:t>-1</w:t>
      </w:r>
      <w:r w:rsidRPr="00E21C20">
        <w:rPr>
          <w:noProof/>
          <w:lang w:val="en-US" w:eastAsia="zh-CN"/>
        </w:rPr>
        <w:t xml:space="preserve"> </w:t>
      </w:r>
      <w:r>
        <w:rPr>
          <w:rFonts w:hint="eastAsia"/>
          <w:noProof/>
          <w:lang w:val="en-US" w:eastAsia="zh-CN"/>
        </w:rPr>
        <w:t>u</w:t>
      </w:r>
      <w:r w:rsidRPr="007454DB">
        <w:rPr>
          <w:noProof/>
          <w:lang w:val="en-US" w:eastAsia="zh-CN"/>
        </w:rPr>
        <w:t>ser</w:t>
      </w:r>
      <w:r>
        <w:rPr>
          <w:noProof/>
          <w:lang w:val="en-US" w:eastAsia="zh-CN"/>
        </w:rPr>
        <w:t xml:space="preserve"> authe</w:t>
      </w:r>
      <w:r w:rsidR="000A0036">
        <w:rPr>
          <w:noProof/>
          <w:lang w:val="en-US" w:eastAsia="zh-CN"/>
        </w:rPr>
        <w:t>n</w:t>
      </w:r>
      <w:r>
        <w:rPr>
          <w:noProof/>
          <w:lang w:val="en-US" w:eastAsia="zh-CN"/>
        </w:rPr>
        <w:t xml:space="preserve">tication </w:t>
      </w:r>
      <w:r w:rsidRPr="007454DB">
        <w:rPr>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67D2B20B" w:rsidR="00FC3F56" w:rsidRDefault="006370E9" w:rsidP="00CA2AEC">
      <w:pPr>
        <w:rPr>
          <w:lang w:eastAsia="zh-CN"/>
        </w:rPr>
      </w:pPr>
      <w:r>
        <w:rPr>
          <w:lang w:eastAsia="zh-CN"/>
        </w:rPr>
        <w:t xml:space="preserve">0. </w:t>
      </w:r>
      <w:r w:rsidR="00FC3F56" w:rsidRPr="00114940">
        <w:rPr>
          <w:lang w:eastAsia="zh-CN"/>
        </w:rPr>
        <w:t>Primary authentication as described in TS 33.501</w:t>
      </w:r>
      <w:r w:rsidR="00FC3F56">
        <w:rPr>
          <w:lang w:eastAsia="zh-CN"/>
        </w:rPr>
        <w:t xml:space="preserve"> [3]</w:t>
      </w:r>
      <w:r w:rsidR="00FC3F56"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lastRenderedPageBreak/>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AMF sends the final result</w:t>
      </w:r>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270" w:name="_Toc96618700"/>
      <w:bookmarkStart w:id="271" w:name="_Toc187323037"/>
      <w:r>
        <w:t>6.23.3</w:t>
      </w:r>
      <w:r>
        <w:tab/>
        <w:t>Evaluation</w:t>
      </w:r>
      <w:bookmarkEnd w:id="270"/>
      <w:bookmarkEnd w:id="271"/>
      <w:r>
        <w:t xml:space="preserve"> </w:t>
      </w:r>
    </w:p>
    <w:p w14:paraId="0262BF97" w14:textId="52FED213" w:rsidR="000918F7" w:rsidRDefault="000918F7" w:rsidP="000918F7">
      <w:pPr>
        <w:rPr>
          <w:lang w:eastAsia="zh-CN"/>
        </w:rPr>
      </w:pPr>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p>
    <w:p w14:paraId="215CACD8" w14:textId="77777777" w:rsidR="000918F7" w:rsidRDefault="000918F7" w:rsidP="000918F7">
      <w:pPr>
        <w:rPr>
          <w:lang w:eastAsia="zh-CN"/>
        </w:rPr>
      </w:pPr>
      <w:r>
        <w:rPr>
          <w:lang w:eastAsia="zh-CN"/>
        </w:rPr>
        <w:t>The impacts are:</w:t>
      </w:r>
    </w:p>
    <w:p w14:paraId="7B5F9BA8" w14:textId="21233683" w:rsidR="000918F7" w:rsidRPr="00D65419" w:rsidRDefault="006370E9" w:rsidP="000918F7">
      <w:pPr>
        <w:pStyle w:val="B1"/>
        <w:rPr>
          <w:lang w:eastAsia="zh-CN"/>
        </w:rPr>
      </w:pPr>
      <w:r>
        <w:rPr>
          <w:lang w:eastAsia="zh-CN"/>
        </w:rPr>
        <w:t>-</w:t>
      </w:r>
      <w:r w:rsidR="000918F7" w:rsidRPr="000C4622">
        <w:rPr>
          <w:lang w:eastAsia="zh-CN"/>
        </w:rPr>
        <w:tab/>
      </w:r>
      <w:r w:rsidR="000918F7" w:rsidRPr="00A41CBA">
        <w:rPr>
          <w:lang w:eastAsia="zh-CN"/>
        </w:rPr>
        <w:t>For both UE and Core Network: in order to derive a user secret key, a new PSK needs to be derived from the root key (e.g., USIM).</w:t>
      </w:r>
    </w:p>
    <w:p w14:paraId="50F0487E" w14:textId="12A5279C" w:rsidR="00526EED" w:rsidRPr="003C7366" w:rsidRDefault="00526EED" w:rsidP="00526EED">
      <w:pPr>
        <w:pStyle w:val="Heading2"/>
        <w:rPr>
          <w:rFonts w:eastAsia="Times New Roman"/>
          <w:lang w:val="en-US"/>
        </w:rPr>
      </w:pPr>
      <w:bookmarkStart w:id="272" w:name="_Toc187323038"/>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272"/>
    </w:p>
    <w:p w14:paraId="2D19F60C" w14:textId="692153D0" w:rsidR="00526EED" w:rsidRDefault="00526EED" w:rsidP="00526EED">
      <w:pPr>
        <w:pStyle w:val="Heading3"/>
        <w:jc w:val="both"/>
        <w:rPr>
          <w:rFonts w:eastAsia="Times New Roman"/>
        </w:rPr>
      </w:pPr>
      <w:bookmarkStart w:id="273" w:name="_Toc187323039"/>
      <w:r>
        <w:rPr>
          <w:rFonts w:eastAsia="Times New Roman"/>
        </w:rPr>
        <w:t>6.24</w:t>
      </w:r>
      <w:r w:rsidRPr="003C7366">
        <w:rPr>
          <w:rFonts w:eastAsia="Times New Roman"/>
        </w:rPr>
        <w:t>.1</w:t>
      </w:r>
      <w:r w:rsidRPr="003C7366">
        <w:rPr>
          <w:rFonts w:eastAsia="Times New Roman"/>
        </w:rPr>
        <w:tab/>
        <w:t>Introduction</w:t>
      </w:r>
      <w:bookmarkEnd w:id="273"/>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274" w:name="_Toc187323040"/>
      <w:r>
        <w:rPr>
          <w:rFonts w:eastAsia="Times New Roman"/>
        </w:rPr>
        <w:t>6.24</w:t>
      </w:r>
      <w:r w:rsidRPr="00A0152D">
        <w:rPr>
          <w:rFonts w:eastAsia="Times New Roman"/>
        </w:rPr>
        <w:t>.1</w:t>
      </w:r>
      <w:r w:rsidRPr="00A0152D">
        <w:rPr>
          <w:rFonts w:eastAsia="Times New Roman"/>
        </w:rPr>
        <w:tab/>
        <w:t>Solution details</w:t>
      </w:r>
      <w:bookmarkEnd w:id="274"/>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In order to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1E7922C3" w:rsidR="00526EED" w:rsidRDefault="00526EED" w:rsidP="00526EED">
      <w:pPr>
        <w:jc w:val="both"/>
      </w:pPr>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CA2AEC">
      <w:pPr>
        <w:pStyle w:val="TH"/>
      </w:pPr>
      <w:r>
        <w:rPr>
          <w:noProof/>
        </w:rPr>
        <w:lastRenderedPageBreak/>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p>
    <w:p w14:paraId="62684E0D" w14:textId="67E33D27" w:rsidR="00526EED" w:rsidRDefault="00526EED" w:rsidP="00CA2AEC">
      <w:pPr>
        <w:pStyle w:val="TF"/>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526EED">
      <w:pPr>
        <w:jc w:val="both"/>
        <w:rPr>
          <w:lang w:val="en-US"/>
        </w:rPr>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r w:rsidR="00A46997">
        <w:rPr>
          <w:lang w:val="en-US"/>
        </w:rPr>
        <w:t xml:space="preserve">. </w:t>
      </w:r>
      <w:r w:rsidR="00A46997" w:rsidRPr="00A0152D">
        <w:t>User</w:t>
      </w:r>
      <w:r w:rsidR="00A46997">
        <w:t xml:space="preserve"> </w:t>
      </w:r>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p>
    <w:p w14:paraId="1AFD8C33" w14:textId="76969220" w:rsidR="00526EED" w:rsidRDefault="00526EED" w:rsidP="00526EED">
      <w:pPr>
        <w:jc w:val="both"/>
        <w:rPr>
          <w:lang w:val="en-US"/>
        </w:rPr>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526EED">
      <w:pPr>
        <w:pStyle w:val="NoteHeading"/>
        <w:jc w:val="both"/>
        <w:rPr>
          <w:lang w:val="en-US"/>
        </w:rPr>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5EEF05B9" w:rsidR="00526EED" w:rsidRDefault="00526EED" w:rsidP="00CA2AEC">
      <w:pPr>
        <w:rPr>
          <w:lang w:val="en-US"/>
        </w:rPr>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08D6B102" w14:textId="7591B145" w:rsidR="00526EED" w:rsidRPr="00453879" w:rsidRDefault="00526EED" w:rsidP="00526EED">
      <w:pPr>
        <w:jc w:val="both"/>
        <w:rPr>
          <w:lang w:val="en-US"/>
        </w:rPr>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xml:space="preserve">, and </w:t>
      </w:r>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526EED">
      <w:pPr>
        <w:jc w:val="both"/>
        <w:rPr>
          <w:lang w:val="en-US"/>
        </w:rPr>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526EED">
      <w:pPr>
        <w:jc w:val="both"/>
        <w:rPr>
          <w:lang w:val="en-US"/>
        </w:rPr>
      </w:pPr>
      <w:r>
        <w:rPr>
          <w:lang w:val="en-US"/>
        </w:rPr>
        <w:t>5</w:t>
      </w:r>
      <w:r w:rsidRPr="00453879">
        <w:rPr>
          <w:lang w:val="en-US"/>
        </w:rPr>
        <w:t>. Based on the result of user authentication (Success/Failure), the SMF returns User Activation Response to the UE</w:t>
      </w:r>
      <w:r w:rsidR="00A46997">
        <w:rPr>
          <w:lang w:val="en-US"/>
        </w:rPr>
        <w:t xml:space="preserve">, </w:t>
      </w:r>
      <w:r w:rsidR="00A46997" w:rsidRPr="00B45A98">
        <w:t xml:space="preserve">which includes the </w:t>
      </w:r>
      <w:r w:rsidR="00A46997" w:rsidRPr="00B45A98">
        <w:rPr>
          <w:lang w:val="en-US"/>
        </w:rPr>
        <w:t>authentication/authorization result</w:t>
      </w:r>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275" w:name="_Toc187323041"/>
      <w:r>
        <w:rPr>
          <w:rFonts w:eastAsia="Times New Roman"/>
        </w:rPr>
        <w:t>6.24</w:t>
      </w:r>
      <w:r w:rsidRPr="003C7366">
        <w:rPr>
          <w:rFonts w:eastAsia="Times New Roman"/>
        </w:rPr>
        <w:t>.3</w:t>
      </w:r>
      <w:r w:rsidRPr="003C7366">
        <w:rPr>
          <w:rFonts w:eastAsia="Times New Roman"/>
        </w:rPr>
        <w:tab/>
        <w:t>Evaluation</w:t>
      </w:r>
      <w:bookmarkEnd w:id="275"/>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lang w:eastAsia="zh-CN"/>
        </w:rPr>
      </w:pPr>
      <w:r>
        <w:rPr>
          <w:rFonts w:hint="eastAsia"/>
          <w:lang w:eastAsia="zh-CN"/>
        </w:rPr>
        <w:t>T</w:t>
      </w:r>
      <w:r>
        <w:rPr>
          <w:lang w:eastAsia="zh-CN"/>
        </w:rPr>
        <w:t xml:space="preserve">he solution has the following impact </w:t>
      </w:r>
      <w:r>
        <w:t>at the UE</w:t>
      </w:r>
      <w:r>
        <w:rPr>
          <w:lang w:eastAsia="zh-CN"/>
        </w:rPr>
        <w:t>:</w:t>
      </w:r>
    </w:p>
    <w:p w14:paraId="030F59D8" w14:textId="4B7E9521" w:rsidR="00526EED" w:rsidRDefault="00A46997" w:rsidP="00A46997">
      <w:pPr>
        <w:jc w:val="both"/>
      </w:pPr>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p>
    <w:p w14:paraId="2ACD02E0" w14:textId="77777777" w:rsidR="009F6406" w:rsidRDefault="009F6406" w:rsidP="002D7999">
      <w:pPr>
        <w:rPr>
          <w:lang w:eastAsia="zh-CN"/>
        </w:rPr>
      </w:pPr>
    </w:p>
    <w:p w14:paraId="733F633B" w14:textId="167215E2" w:rsidR="002D7999" w:rsidRDefault="002D7999" w:rsidP="002D7999">
      <w:pPr>
        <w:pStyle w:val="Heading2"/>
      </w:pPr>
      <w:bookmarkStart w:id="276" w:name="_Toc187323042"/>
      <w:r>
        <w:lastRenderedPageBreak/>
        <w:t>6.25</w:t>
      </w:r>
      <w:r>
        <w:tab/>
        <w:t>Solution #25: User Authentication with Certificate Generated by an authorized UE</w:t>
      </w:r>
      <w:bookmarkEnd w:id="276"/>
    </w:p>
    <w:p w14:paraId="61CEBD1A" w14:textId="4C7CA33E" w:rsidR="002D7999" w:rsidRDefault="002D7999" w:rsidP="002D7999">
      <w:pPr>
        <w:pStyle w:val="Heading3"/>
      </w:pPr>
      <w:bookmarkStart w:id="277" w:name="_Toc187323043"/>
      <w:r>
        <w:t>6.25.1</w:t>
      </w:r>
      <w:r>
        <w:tab/>
        <w:t>Solution Introduction</w:t>
      </w:r>
      <w:bookmarkEnd w:id="277"/>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similar to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278" w:name="_Toc187323044"/>
      <w:r>
        <w:t>6.25.2</w:t>
      </w:r>
      <w:r>
        <w:tab/>
        <w:t>Solution Details</w:t>
      </w:r>
      <w:bookmarkEnd w:id="278"/>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CA2AEC">
      <w:pPr>
        <w:pStyle w:val="TH"/>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CA2AEC">
      <w:pPr>
        <w:pStyle w:val="TF"/>
        <w:rPr>
          <w:lang w:eastAsia="zh-CN"/>
        </w:rPr>
      </w:pPr>
      <w:r w:rsidRPr="003568AB">
        <w:rPr>
          <w:lang w:eastAsia="zh-CN"/>
        </w:rPr>
        <w:t xml:space="preserve">Figure </w:t>
      </w:r>
      <w:r>
        <w:rPr>
          <w:lang w:eastAsia="zh-CN"/>
        </w:rPr>
        <w:t>6.25</w:t>
      </w:r>
      <w:r w:rsidRPr="003568AB">
        <w:rPr>
          <w:lang w:eastAsia="zh-CN"/>
        </w:rPr>
        <w:t>.2-</w:t>
      </w:r>
      <w:r>
        <w:rPr>
          <w:lang w:eastAsia="zh-CN"/>
        </w:rPr>
        <w:t>1</w:t>
      </w:r>
      <w:r w:rsidRPr="003568AB">
        <w:rPr>
          <w:lang w:eastAsia="zh-CN"/>
        </w:rPr>
        <w:t>:</w:t>
      </w:r>
      <w:r>
        <w:rPr>
          <w:lang w:eastAsia="zh-CN"/>
        </w:rPr>
        <w:t xml:space="preserve"> User authentication procedure with user identity certificate in EAP framework (e.g., EAP-TLS)</w:t>
      </w:r>
    </w:p>
    <w:p w14:paraId="0944E12C" w14:textId="1581DC92" w:rsidR="002D7999" w:rsidRDefault="006370E9" w:rsidP="00CA2AEC">
      <w:pPr>
        <w:ind w:left="360"/>
      </w:pPr>
      <w:r>
        <w:t>0)</w:t>
      </w:r>
      <w:r>
        <w:tab/>
      </w:r>
      <w:r w:rsidR="002D7999">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26B8A720" w:rsidR="002D7999" w:rsidRDefault="006370E9" w:rsidP="00CA2AEC">
      <w:pPr>
        <w:ind w:left="360"/>
      </w:pPr>
      <w:r>
        <w:t>1)</w:t>
      </w:r>
      <w:r>
        <w:tab/>
      </w:r>
      <w:r w:rsidR="002D7999">
        <w:t xml:space="preserve">The </w:t>
      </w:r>
      <w:r w:rsidR="002D7999" w:rsidRPr="005A23D6">
        <w:t>UE regist</w:t>
      </w:r>
      <w:r w:rsidR="002D7999">
        <w:t xml:space="preserve">ers </w:t>
      </w:r>
      <w:r w:rsidR="002D7999" w:rsidRPr="005A23D6">
        <w:t>to the 3GPP network. The primary authentication is performed as described in clause 6.1 in TS 33.501 [3].</w:t>
      </w:r>
    </w:p>
    <w:p w14:paraId="4F59F275" w14:textId="7F5DB547" w:rsidR="002D7999" w:rsidRDefault="006370E9" w:rsidP="00CA2AEC">
      <w:pPr>
        <w:ind w:left="360"/>
      </w:pPr>
      <w:r>
        <w:t>2)</w:t>
      </w:r>
      <w:r>
        <w:tab/>
      </w:r>
      <w:r w:rsidR="002D7999" w:rsidRPr="00685F59">
        <w:t>The UE locally generates a user identity certificate</w:t>
      </w:r>
      <w:r w:rsidR="002D7999">
        <w:t xml:space="preserve"> signed by the private key provisioned in Step 0. The user identity certificate </w:t>
      </w:r>
      <w:r w:rsidR="002D7999" w:rsidRPr="00685F59">
        <w:t xml:space="preserve">includes the public key of the user, </w:t>
      </w:r>
      <w:r w:rsidR="002D7999">
        <w:t>U</w:t>
      </w:r>
      <w:r w:rsidR="002D7999" w:rsidRPr="00685F59">
        <w:t xml:space="preserve">ser ID and a valid period with the signature </w:t>
      </w:r>
      <w:r w:rsidR="002D7999">
        <w:t>of the UE</w:t>
      </w:r>
      <w:r w:rsidR="002D7999" w:rsidRPr="00685F59">
        <w:t>.</w:t>
      </w:r>
    </w:p>
    <w:p w14:paraId="48B741A1" w14:textId="49D8DB43" w:rsidR="002D7999" w:rsidRDefault="006370E9" w:rsidP="00CA2AEC">
      <w:pPr>
        <w:ind w:left="360"/>
      </w:pPr>
      <w:r>
        <w:lastRenderedPageBreak/>
        <w:t>3)</w:t>
      </w:r>
      <w:r>
        <w:tab/>
      </w:r>
      <w:r w:rsidR="002D7999" w:rsidRPr="006520B9">
        <w:t xml:space="preserve">The </w:t>
      </w:r>
      <w:r w:rsidR="002D7999">
        <w:t>UE</w:t>
      </w:r>
      <w:r w:rsidR="002D7999" w:rsidRPr="006520B9">
        <w:t xml:space="preserve"> sends </w:t>
      </w:r>
      <w:r w:rsidR="002D7999">
        <w:t xml:space="preserve">a User Registration Request </w:t>
      </w:r>
      <w:r w:rsidR="002D7999" w:rsidRPr="006520B9">
        <w:t xml:space="preserve">message </w:t>
      </w:r>
      <w:r w:rsidR="002D7999">
        <w:t>to the AMF with the user ID</w:t>
      </w:r>
      <w:r w:rsidR="002D7999" w:rsidRPr="006520B9">
        <w:t>.</w:t>
      </w:r>
    </w:p>
    <w:p w14:paraId="395D9023" w14:textId="4DC081A9" w:rsidR="002D7999" w:rsidRDefault="006370E9" w:rsidP="00CA2AEC">
      <w:pPr>
        <w:ind w:left="360"/>
      </w:pPr>
      <w:r>
        <w:t>4)</w:t>
      </w:r>
      <w:r>
        <w:tab/>
      </w:r>
      <w:r w:rsidR="002D7999">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527A45F0" w:rsidR="002D7999" w:rsidRDefault="006370E9" w:rsidP="00CA2AEC">
      <w:pPr>
        <w:ind w:left="360"/>
      </w:pPr>
      <w:r>
        <w:t>5)</w:t>
      </w:r>
      <w:r>
        <w:tab/>
      </w:r>
      <w:r w:rsidR="002D7999">
        <w:t>Mutual authentication between the User and the network using the EAP-TLS. The first part is the User authenticating the network. A network certificate is provided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3565AB0C" w:rsidR="002D7999" w:rsidRDefault="006370E9" w:rsidP="00CA2AEC">
      <w:pPr>
        <w:ind w:left="360"/>
      </w:pPr>
      <w:r>
        <w:t>6)</w:t>
      </w:r>
      <w:r>
        <w:tab/>
      </w:r>
      <w:r w:rsidR="002D7999">
        <w:t>The ICAF sends a user authentication response to the AMF including the User ID and the authentication result.</w:t>
      </w:r>
    </w:p>
    <w:p w14:paraId="3CE1A6C1" w14:textId="00BFFEB1" w:rsidR="002D7999" w:rsidRDefault="006370E9" w:rsidP="00CA2AEC">
      <w:pPr>
        <w:ind w:left="360"/>
      </w:pPr>
      <w:r>
        <w:t>7)</w:t>
      </w:r>
      <w:r>
        <w:tab/>
      </w:r>
      <w:r w:rsidR="002D7999">
        <w:t>The AMF sends the authentication result to the UE.</w:t>
      </w:r>
    </w:p>
    <w:p w14:paraId="37C70C20" w14:textId="371EA23B" w:rsidR="002D7999" w:rsidRDefault="002D7999" w:rsidP="002D7999">
      <w:pPr>
        <w:pStyle w:val="Heading3"/>
      </w:pPr>
      <w:bookmarkStart w:id="279" w:name="_Toc187323045"/>
      <w:r>
        <w:t>6.25.3</w:t>
      </w:r>
      <w:r>
        <w:tab/>
        <w:t>Evaluation</w:t>
      </w:r>
      <w:bookmarkEnd w:id="279"/>
    </w:p>
    <w:p w14:paraId="6D8D50AF" w14:textId="77777777" w:rsidR="00A46997" w:rsidRPr="000C4622" w:rsidRDefault="00A46997" w:rsidP="00A46997">
      <w:pPr>
        <w:rPr>
          <w:lang w:eastAsia="zh-CN"/>
        </w:rPr>
      </w:pPr>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p>
    <w:p w14:paraId="615D485A" w14:textId="77777777" w:rsidR="00A46997" w:rsidRPr="000C4622" w:rsidRDefault="00A46997" w:rsidP="00A46997">
      <w:pPr>
        <w:rPr>
          <w:lang w:eastAsia="zh-CN"/>
        </w:rPr>
      </w:pPr>
      <w:r w:rsidRPr="000C4622">
        <w:rPr>
          <w:lang w:eastAsia="zh-CN"/>
        </w:rPr>
        <w:t>The impacts are:</w:t>
      </w:r>
    </w:p>
    <w:p w14:paraId="52AD8B6C" w14:textId="12BB64A6" w:rsidR="00A46997" w:rsidRPr="000C4622" w:rsidRDefault="006370E9" w:rsidP="00A46997">
      <w:pPr>
        <w:pStyle w:val="B1"/>
        <w:rPr>
          <w:lang w:eastAsia="zh-CN"/>
        </w:rPr>
      </w:pPr>
      <w:r>
        <w:rPr>
          <w:lang w:eastAsia="zh-CN"/>
        </w:rPr>
        <w:t>-</w:t>
      </w:r>
      <w:r w:rsidR="00A46997" w:rsidRPr="000C4622">
        <w:rPr>
          <w:lang w:eastAsia="zh-CN"/>
        </w:rPr>
        <w:tab/>
        <w:t>UE: it needs the capability of creating a public key certificate</w:t>
      </w:r>
      <w:r w:rsidR="00A46997">
        <w:rPr>
          <w:lang w:eastAsia="zh-CN"/>
        </w:rPr>
        <w:t xml:space="preserve"> with a key pair</w:t>
      </w:r>
      <w:r w:rsidR="00A46997" w:rsidRPr="000C4622">
        <w:rPr>
          <w:lang w:eastAsia="zh-CN"/>
        </w:rPr>
        <w:t>.</w:t>
      </w:r>
    </w:p>
    <w:p w14:paraId="66CA8932" w14:textId="3A10F0FF" w:rsidR="00A46997" w:rsidRPr="00D65419" w:rsidRDefault="006370E9" w:rsidP="00A46997">
      <w:pPr>
        <w:pStyle w:val="B1"/>
        <w:rPr>
          <w:lang w:eastAsia="zh-CN"/>
        </w:rPr>
      </w:pPr>
      <w:r>
        <w:rPr>
          <w:lang w:eastAsia="zh-CN"/>
        </w:rPr>
        <w:t>-</w:t>
      </w:r>
      <w:r w:rsidR="00A46997" w:rsidRPr="000C4622">
        <w:rPr>
          <w:lang w:eastAsia="zh-CN"/>
        </w:rPr>
        <w:tab/>
      </w:r>
      <w:r w:rsidR="00A46997" w:rsidRPr="00D65419">
        <w:rPr>
          <w:lang w:eastAsia="zh-CN"/>
        </w:rPr>
        <w:t>Core Network: a new logical functionality (e.g., ICAF) is added to verify the user identity certificate for user authentication.</w:t>
      </w:r>
    </w:p>
    <w:p w14:paraId="0B1F011B" w14:textId="4B632392" w:rsidR="00E76A55" w:rsidRDefault="00E76A55" w:rsidP="00E76A55">
      <w:pPr>
        <w:pStyle w:val="Heading2"/>
      </w:pPr>
      <w:bookmarkStart w:id="280" w:name="_Toc187323046"/>
      <w:r>
        <w:t>6.26</w:t>
      </w:r>
      <w:r>
        <w:tab/>
        <w:t>Solution #26: User authentication with credentials derived by UIMF</w:t>
      </w:r>
      <w:bookmarkEnd w:id="280"/>
    </w:p>
    <w:p w14:paraId="3F7A2A39" w14:textId="7217FE8C" w:rsidR="00E76A55" w:rsidRDefault="00E76A55" w:rsidP="00E76A55">
      <w:pPr>
        <w:pStyle w:val="Heading3"/>
      </w:pPr>
      <w:bookmarkStart w:id="281" w:name="_Toc187323047"/>
      <w:r>
        <w:t>6.26.1</w:t>
      </w:r>
      <w:r>
        <w:tab/>
        <w:t>Introduction</w:t>
      </w:r>
      <w:bookmarkEnd w:id="281"/>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282" w:name="_Toc187323048"/>
      <w:r>
        <w:t>6.26.2</w:t>
      </w:r>
      <w:r>
        <w:tab/>
        <w:t>Solution details</w:t>
      </w:r>
      <w:bookmarkEnd w:id="282"/>
    </w:p>
    <w:p w14:paraId="1B4616BE" w14:textId="32192BA9" w:rsidR="00E76A55" w:rsidRDefault="00E76A55" w:rsidP="00E76A55">
      <w:pPr>
        <w:pStyle w:val="Heading4"/>
        <w:rPr>
          <w:lang w:eastAsia="zh-CN"/>
        </w:rPr>
      </w:pPr>
      <w:bookmarkStart w:id="283" w:name="_Toc187323049"/>
      <w:r>
        <w:rPr>
          <w:rFonts w:hint="eastAsia"/>
          <w:lang w:eastAsia="zh-CN"/>
        </w:rPr>
        <w:t>6.26</w:t>
      </w:r>
      <w:r>
        <w:rPr>
          <w:lang w:eastAsia="zh-CN"/>
        </w:rPr>
        <w:t>.2.1</w:t>
      </w:r>
      <w:r>
        <w:rPr>
          <w:lang w:eastAsia="zh-CN"/>
        </w:rPr>
        <w:tab/>
        <w:t>Description</w:t>
      </w:r>
      <w:bookmarkEnd w:id="283"/>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E76A55">
      <w:pPr>
        <w:ind w:left="852" w:hanging="852"/>
        <w:rPr>
          <w:lang w:eastAsia="zh-CN"/>
        </w:rPr>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E76A55">
      <w:pPr>
        <w:ind w:left="284" w:hanging="284"/>
        <w:rPr>
          <w:lang w:eastAsia="zh-CN"/>
        </w:rPr>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E76A55">
      <w:pPr>
        <w:ind w:left="284" w:hanging="284"/>
        <w:rPr>
          <w:lang w:eastAsia="zh-CN"/>
        </w:rPr>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E76A55">
      <w:pPr>
        <w:ind w:left="284" w:hanging="284"/>
        <w:rPr>
          <w:lang w:eastAsia="zh-CN"/>
        </w:rPr>
      </w:pPr>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E76A55">
      <w:pPr>
        <w:ind w:left="284" w:hanging="284"/>
        <w:rPr>
          <w:lang w:eastAsia="zh-CN"/>
        </w:rPr>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E76A55">
      <w:pPr>
        <w:ind w:left="284" w:hanging="284"/>
        <w:rPr>
          <w:lang w:eastAsia="zh-CN"/>
        </w:rPr>
      </w:pPr>
      <w:r>
        <w:rPr>
          <w:rFonts w:hint="eastAsia"/>
          <w:lang w:eastAsia="zh-CN"/>
        </w:rPr>
        <w:lastRenderedPageBreak/>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E76A55">
      <w:pPr>
        <w:ind w:left="284" w:hanging="284"/>
        <w:rPr>
          <w:lang w:eastAsia="zh-CN"/>
        </w:rPr>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E76A55">
      <w:pPr>
        <w:rPr>
          <w:lang w:eastAsia="zh-CN"/>
        </w:rPr>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284" w:name="_Toc187323050"/>
      <w:r>
        <w:rPr>
          <w:rFonts w:hint="eastAsia"/>
          <w:lang w:eastAsia="zh-CN"/>
        </w:rPr>
        <w:t>6.26</w:t>
      </w:r>
      <w:r w:rsidRPr="00172540">
        <w:rPr>
          <w:lang w:eastAsia="zh-CN"/>
        </w:rPr>
        <w:t>.2.2</w:t>
      </w:r>
      <w:r w:rsidRPr="00172540">
        <w:rPr>
          <w:lang w:eastAsia="zh-CN"/>
        </w:rPr>
        <w:tab/>
      </w:r>
      <w:bookmarkStart w:id="285"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284"/>
      <w:bookmarkEnd w:id="285"/>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CA2AEC">
      <w:pPr>
        <w:pStyle w:val="TH"/>
      </w:pPr>
      <w:r w:rsidRPr="00172540">
        <w:object w:dxaOrig="8917" w:dyaOrig="10945" w14:anchorId="4FAFA40C">
          <v:shape id="_x0000_i1045" type="#_x0000_t75" style="width:445pt;height:345pt" o:ole="">
            <v:imagedata r:id="rId62" o:title="" cropbottom="24239f"/>
          </v:shape>
          <o:OLEObject Type="Embed" ProgID="Visio.Drawing.15" ShapeID="_x0000_i1045" DrawAspect="Content" ObjectID="_1804336063" r:id="rId63"/>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lastRenderedPageBreak/>
        <w:t>5.</w:t>
      </w:r>
      <w:r w:rsidRPr="00172540">
        <w:rPr>
          <w:lang w:eastAsia="zh-CN"/>
        </w:rPr>
        <w:tab/>
        <w:t>The AMF sends a Nausf_UserAuthentication_Authenticat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lastRenderedPageBreak/>
        <w:t xml:space="preserve"> </w:t>
      </w:r>
      <w:bookmarkStart w:id="286" w:name="_Toc187323051"/>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286"/>
    </w:p>
    <w:p w14:paraId="44499E66" w14:textId="77777777" w:rsidR="00E76A55" w:rsidRPr="00172540" w:rsidRDefault="00E76A55" w:rsidP="00CA2AEC">
      <w:pPr>
        <w:pStyle w:val="TH"/>
      </w:pPr>
      <w:r w:rsidRPr="00172540">
        <w:object w:dxaOrig="5989" w:dyaOrig="10081" w14:anchorId="20353242">
          <v:shape id="_x0000_i1046" type="#_x0000_t75" style="width:300pt;height:493pt" o:ole="">
            <v:imagedata r:id="rId64" o:title=""/>
          </v:shape>
          <o:OLEObject Type="Embed" ProgID="Visio.Drawing.15" ShapeID="_x0000_i1046" DrawAspect="Content" ObjectID="_1804336064" r:id="rId65"/>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the UE is able to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36FA456C" w:rsidR="00E76A55" w:rsidRPr="00172540" w:rsidRDefault="00E76A55" w:rsidP="00E76A55">
      <w:pPr>
        <w:pStyle w:val="B1"/>
        <w:ind w:left="840" w:hanging="840"/>
        <w:rPr>
          <w:lang w:eastAsia="zh-CN"/>
        </w:rPr>
      </w:pPr>
      <w:r w:rsidRPr="00172540">
        <w:rPr>
          <w:lang w:eastAsia="zh-CN"/>
        </w:rPr>
        <w:lastRenderedPageBreak/>
        <w:t>NOTE</w:t>
      </w:r>
      <w:r>
        <w:rPr>
          <w:lang w:eastAsia="zh-CN"/>
        </w:rPr>
        <w:t xml:space="preserve"> </w:t>
      </w:r>
      <w:r w:rsidR="006370E9">
        <w:rPr>
          <w:lang w:eastAsia="zh-CN"/>
        </w:rPr>
        <w:t>1</w:t>
      </w:r>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3A461175" w:rsidR="00E76A55" w:rsidRPr="000634A1" w:rsidRDefault="00E76A55" w:rsidP="00E76A55">
      <w:pPr>
        <w:pStyle w:val="B1"/>
        <w:ind w:leftChars="5" w:left="850" w:hanging="840"/>
        <w:rPr>
          <w:lang w:eastAsia="zh-CN"/>
        </w:rPr>
      </w:pPr>
      <w:r w:rsidRPr="000634A1">
        <w:rPr>
          <w:lang w:eastAsia="zh-CN"/>
        </w:rPr>
        <w:t>NOTE</w:t>
      </w:r>
      <w:r>
        <w:rPr>
          <w:lang w:eastAsia="zh-CN"/>
        </w:rPr>
        <w:t xml:space="preserve"> </w:t>
      </w:r>
      <w:r w:rsidR="006370E9">
        <w:rPr>
          <w:lang w:eastAsia="zh-CN"/>
        </w:rPr>
        <w:t>2</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287" w:name="_Toc187323052"/>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287"/>
    </w:p>
    <w:p w14:paraId="75E37CCD" w14:textId="77777777" w:rsidR="00E76A55" w:rsidRDefault="00E76A55" w:rsidP="00CA2AEC">
      <w:pPr>
        <w:pStyle w:val="TH"/>
      </w:pPr>
      <w:r>
        <w:object w:dxaOrig="6313" w:dyaOrig="3133" w14:anchorId="33D5D5E9">
          <v:shape id="_x0000_i1047" type="#_x0000_t75" style="width:316.5pt;height:157.5pt" o:ole="">
            <v:imagedata r:id="rId66" o:title=""/>
          </v:shape>
          <o:OLEObject Type="Embed" ProgID="Visio.Drawing.15" ShapeID="_x0000_i1047" DrawAspect="Content" ObjectID="_1804336065" r:id="rId67"/>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288" w:name="_Hlk169696929"/>
      <w:r w:rsidRPr="00353386">
        <w:rPr>
          <w:lang w:eastAsia="zh-CN"/>
        </w:rPr>
        <w:t>RAND-U and User ID,</w:t>
      </w:r>
      <w:bookmarkEnd w:id="288"/>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289" w:name="_Hlk169696845"/>
      <w:r w:rsidRPr="00353386">
        <w:t>The UAAF computes the message authentication code XMAC_U for the received User ID, RAND-U and its own UAAF ID, RAND-N</w:t>
      </w:r>
      <w:bookmarkEnd w:id="289"/>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290" w:name="_Toc187323053"/>
      <w:r>
        <w:rPr>
          <w:rFonts w:hint="eastAsia"/>
          <w:lang w:eastAsia="zh-CN"/>
        </w:rPr>
        <w:lastRenderedPageBreak/>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290"/>
    </w:p>
    <w:p w14:paraId="6E1D1DD4" w14:textId="77777777" w:rsidR="00E76A55" w:rsidRPr="000634A1" w:rsidRDefault="00E76A55" w:rsidP="00CA2AEC">
      <w:pPr>
        <w:pStyle w:val="TH"/>
      </w:pPr>
      <w:r w:rsidRPr="000634A1">
        <w:object w:dxaOrig="7249" w:dyaOrig="3254" w14:anchorId="2D7C0D82">
          <v:shape id="_x0000_i1048" type="#_x0000_t75" style="width:347.5pt;height:147pt" o:ole="">
            <v:imagedata r:id="rId68" o:title="" croptop="3306f"/>
          </v:shape>
          <o:OLEObject Type="Embed" ProgID="Visio.Drawing.15" ShapeID="_x0000_i1048" DrawAspect="Content" ObjectID="_1804336066" r:id="rId69"/>
        </w:object>
      </w:r>
    </w:p>
    <w:p w14:paraId="6E0E3677" w14:textId="58AC9759" w:rsidR="00E76A55" w:rsidRPr="000634A1" w:rsidRDefault="00E76A55" w:rsidP="00E76A55">
      <w:pPr>
        <w:pStyle w:val="TF"/>
      </w:pPr>
      <w:r w:rsidRPr="000634A1">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291" w:name="_Toc187323054"/>
      <w:r>
        <w:t>6.26</w:t>
      </w:r>
      <w:r w:rsidRPr="00172540">
        <w:t>.3</w:t>
      </w:r>
      <w:r w:rsidRPr="00172540">
        <w:tab/>
        <w:t>Evaluation</w:t>
      </w:r>
      <w:bookmarkEnd w:id="291"/>
    </w:p>
    <w:p w14:paraId="31B8891A" w14:textId="28887A82" w:rsidR="002A0A4A" w:rsidRPr="00805529" w:rsidRDefault="002A0A4A" w:rsidP="002A0A4A">
      <w:pPr>
        <w:rPr>
          <w:lang w:eastAsia="zh-CN"/>
        </w:rPr>
      </w:pPr>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p>
    <w:p w14:paraId="0F707753" w14:textId="77777777" w:rsidR="002A0A4A" w:rsidRPr="00E829F4" w:rsidRDefault="002A0A4A" w:rsidP="002A0A4A">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89E6C90" w14:textId="7EA4E990" w:rsidR="002A0A4A" w:rsidRDefault="002A0A4A" w:rsidP="002A0A4A">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0B7C01C" w14:textId="77777777" w:rsidR="002A0A4A" w:rsidRDefault="002A0A4A" w:rsidP="002A0A4A">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4451A5F3" w14:textId="77777777" w:rsidR="002A0A4A" w:rsidRDefault="002A0A4A" w:rsidP="002A0A4A">
      <w:pPr>
        <w:rPr>
          <w:lang w:eastAsia="zh-CN"/>
        </w:rPr>
      </w:pPr>
      <w:r>
        <w:rPr>
          <w:lang w:eastAsia="zh-CN"/>
        </w:rPr>
        <w:t>Impact on the UE:</w:t>
      </w:r>
    </w:p>
    <w:p w14:paraId="0B582276" w14:textId="77777777" w:rsidR="002A0A4A" w:rsidRDefault="002A0A4A" w:rsidP="002A0A4A">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4F2ED1C6" w14:textId="77777777" w:rsidR="002A0A4A" w:rsidRPr="00947CEB" w:rsidRDefault="002A0A4A" w:rsidP="002A0A4A">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523268A7" w14:textId="77777777" w:rsidR="002A0A4A" w:rsidRDefault="002A0A4A" w:rsidP="002A0A4A">
      <w:pPr>
        <w:rPr>
          <w:lang w:eastAsia="zh-CN"/>
        </w:rPr>
      </w:pPr>
      <w:r>
        <w:rPr>
          <w:lang w:eastAsia="zh-CN"/>
        </w:rPr>
        <w:t>Impact on the AMF:</w:t>
      </w:r>
    </w:p>
    <w:p w14:paraId="72E5B2B2" w14:textId="77777777" w:rsidR="002A0A4A" w:rsidRDefault="002A0A4A" w:rsidP="002A0A4A">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7105434F" w14:textId="77777777" w:rsidR="002A0A4A" w:rsidRDefault="002A0A4A" w:rsidP="002A0A4A">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71F41639" w14:textId="77777777" w:rsidR="002A0A4A" w:rsidRDefault="002A0A4A" w:rsidP="002A0A4A">
      <w:pPr>
        <w:rPr>
          <w:lang w:eastAsia="zh-CN"/>
        </w:rPr>
      </w:pPr>
      <w:r>
        <w:rPr>
          <w:lang w:eastAsia="zh-CN"/>
        </w:rPr>
        <w:t>Impact on the AUSF:</w:t>
      </w:r>
    </w:p>
    <w:p w14:paraId="3C057188" w14:textId="77777777" w:rsidR="002A0A4A" w:rsidRPr="00184ECA" w:rsidRDefault="002A0A4A" w:rsidP="002A0A4A">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p>
    <w:p w14:paraId="37E14CBE" w14:textId="77777777" w:rsidR="002A0A4A" w:rsidRDefault="002A0A4A" w:rsidP="002A0A4A">
      <w:pPr>
        <w:rPr>
          <w:lang w:eastAsia="zh-CN"/>
        </w:rPr>
      </w:pPr>
      <w:r>
        <w:rPr>
          <w:lang w:eastAsia="zh-CN"/>
        </w:rPr>
        <w:t>Impact on the UIMF:</w:t>
      </w:r>
    </w:p>
    <w:p w14:paraId="5949E2CC" w14:textId="77777777" w:rsidR="002A0A4A" w:rsidRPr="00184ECA" w:rsidRDefault="002A0A4A" w:rsidP="002A0A4A">
      <w:pPr>
        <w:ind w:leftChars="100" w:left="484" w:hanging="284"/>
      </w:pPr>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028E9AC8" w14:textId="77777777" w:rsidR="002A0A4A" w:rsidRDefault="002A0A4A" w:rsidP="002A0A4A">
      <w:pPr>
        <w:rPr>
          <w:lang w:eastAsia="zh-CN"/>
        </w:rPr>
      </w:pPr>
      <w:r>
        <w:rPr>
          <w:lang w:eastAsia="zh-CN"/>
        </w:rPr>
        <w:t>Impact on the UAAF:</w:t>
      </w:r>
    </w:p>
    <w:p w14:paraId="33D4A8FF" w14:textId="77777777" w:rsidR="002A0A4A" w:rsidRDefault="002A0A4A" w:rsidP="002A0A4A">
      <w:pPr>
        <w:ind w:left="560" w:hanging="276"/>
        <w:rPr>
          <w:lang w:eastAsia="zh-CN"/>
        </w:rPr>
      </w:pPr>
      <w:r>
        <w:rPr>
          <w:rFonts w:hint="eastAsia"/>
          <w:lang w:eastAsia="zh-CN"/>
        </w:rPr>
        <w:lastRenderedPageBreak/>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0CD8761E" w14:textId="00641D47" w:rsidR="002A0A4A" w:rsidRDefault="002A0A4A" w:rsidP="002A0A4A">
      <w:pPr>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57CD2DBF" w14:textId="3B56F2B0" w:rsidR="0054286F" w:rsidRDefault="0054286F" w:rsidP="0054286F">
      <w:pPr>
        <w:pStyle w:val="Heading2"/>
      </w:pPr>
      <w:bookmarkStart w:id="292" w:name="_Toc187323055"/>
      <w:r>
        <w:t>6.27</w:t>
      </w:r>
      <w:r>
        <w:tab/>
        <w:t>Solution #27: User privacy protection for UIP exposure based on RNAA</w:t>
      </w:r>
      <w:bookmarkEnd w:id="292"/>
    </w:p>
    <w:p w14:paraId="7560D1EC" w14:textId="134906C6" w:rsidR="0054286F" w:rsidRDefault="0054286F" w:rsidP="0054286F">
      <w:pPr>
        <w:pStyle w:val="Heading3"/>
      </w:pPr>
      <w:bookmarkStart w:id="293" w:name="_Toc187323056"/>
      <w:r>
        <w:t>6.27.1</w:t>
      </w:r>
      <w:r>
        <w:tab/>
        <w:t>Introduction</w:t>
      </w:r>
      <w:bookmarkEnd w:id="293"/>
    </w:p>
    <w:p w14:paraId="1E624D43" w14:textId="66518313"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 xml:space="preserve">he </w:t>
      </w:r>
      <w:r w:rsidR="001E094A">
        <w:t>“</w:t>
      </w:r>
      <w:r w:rsidRPr="00CA2AEC">
        <w:rPr>
          <w:i/>
          <w:iCs/>
        </w:rPr>
        <w:t>5G system shall provide mechanisms for mitigating privacy attacks during the exposure of User Identity Profile information by the network to entities outside operator domain</w:t>
      </w:r>
      <w:r w:rsidR="001E094A">
        <w:t>”</w:t>
      </w:r>
      <w:r w:rsidRPr="00391FFE">
        <w:t>.</w:t>
      </w:r>
    </w:p>
    <w:p w14:paraId="3C3AC700" w14:textId="4EB739EA" w:rsidR="0054286F" w:rsidRDefault="0054286F" w:rsidP="0054286F">
      <w:pPr>
        <w:pStyle w:val="Heading3"/>
      </w:pPr>
      <w:bookmarkStart w:id="294" w:name="_Toc187323057"/>
      <w:r>
        <w:t>6.27.2</w:t>
      </w:r>
      <w:r>
        <w:tab/>
        <w:t>Solution details</w:t>
      </w:r>
      <w:bookmarkEnd w:id="294"/>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2D188B73"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in TS 33.122 [</w:t>
      </w:r>
      <w:r w:rsidR="006370E9">
        <w:rPr>
          <w:lang w:eastAsia="zh-CN"/>
        </w:rPr>
        <w:t>7</w:t>
      </w:r>
      <w:r>
        <w:rPr>
          <w:lang w:eastAsia="zh-CN"/>
        </w:rPr>
        <w:t xml:space="preserve">],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5E275E07" w14:textId="321F9B0F" w:rsidR="0054286F" w:rsidRDefault="0054286F" w:rsidP="0054286F">
      <w:pPr>
        <w:pStyle w:val="Heading3"/>
      </w:pPr>
      <w:bookmarkStart w:id="295" w:name="_Toc187323058"/>
      <w:r>
        <w:t>6.27.3</w:t>
      </w:r>
      <w:r>
        <w:tab/>
        <w:t>Evaluation</w:t>
      </w:r>
      <w:bookmarkEnd w:id="295"/>
    </w:p>
    <w:p w14:paraId="2B364DDD" w14:textId="36DF382C" w:rsidR="009907DA" w:rsidRPr="00805529" w:rsidRDefault="009907DA" w:rsidP="009907DA">
      <w:pPr>
        <w:rPr>
          <w:lang w:eastAsia="zh-CN"/>
        </w:rPr>
      </w:pPr>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r w:rsidR="006370E9">
        <w:rPr>
          <w:lang w:eastAsia="zh-CN"/>
        </w:rPr>
        <w:t>7</w:t>
      </w:r>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p>
    <w:p w14:paraId="5D55E236" w14:textId="7E864AD8" w:rsidR="009907DA" w:rsidRDefault="009907DA" w:rsidP="009907DA">
      <w:pPr>
        <w:rPr>
          <w:lang w:eastAsia="zh-CN"/>
        </w:rPr>
      </w:pPr>
      <w:r>
        <w:rPr>
          <w:lang w:eastAsia="zh-CN"/>
        </w:rPr>
        <w:t>As the security mechanisms defined for RNAA (</w:t>
      </w:r>
      <w:r w:rsidRPr="009613BE">
        <w:rPr>
          <w:lang w:eastAsia="zh-CN"/>
        </w:rPr>
        <w:t>Resource owner-aware Northbound API Access</w:t>
      </w:r>
      <w:r>
        <w:rPr>
          <w:lang w:eastAsia="zh-CN"/>
        </w:rPr>
        <w:t>) in TS 33.122 [</w:t>
      </w:r>
      <w:r w:rsidR="006370E9">
        <w:rPr>
          <w:lang w:eastAsia="zh-CN"/>
        </w:rPr>
        <w:t>7</w:t>
      </w:r>
      <w:r>
        <w:rPr>
          <w:lang w:eastAsia="zh-CN"/>
        </w:rPr>
        <w:t>] are reused, the impacts on the UE and the network in this solution are inherited from the related procedure in TS 33.122 [7].</w:t>
      </w:r>
    </w:p>
    <w:p w14:paraId="2CE4D19D" w14:textId="77777777" w:rsidR="0019737D" w:rsidRPr="00EC71EE" w:rsidRDefault="0019737D" w:rsidP="0019737D">
      <w:pPr>
        <w:pStyle w:val="Heading1"/>
      </w:pPr>
      <w:bookmarkStart w:id="296" w:name="_Toc528155248"/>
      <w:bookmarkStart w:id="297" w:name="_Toc102752622"/>
      <w:bookmarkStart w:id="298" w:name="_Toc187323059"/>
      <w:bookmarkEnd w:id="74"/>
      <w:r w:rsidRPr="00EC71EE">
        <w:t>7</w:t>
      </w:r>
      <w:r w:rsidRPr="00EC71EE">
        <w:tab/>
        <w:t>Conclusions</w:t>
      </w:r>
      <w:bookmarkEnd w:id="296"/>
      <w:bookmarkEnd w:id="297"/>
      <w:bookmarkEnd w:id="298"/>
    </w:p>
    <w:p w14:paraId="6743882B" w14:textId="77777777" w:rsidR="002A0A4A" w:rsidRDefault="002A0A4A" w:rsidP="002A0A4A">
      <w:pPr>
        <w:pStyle w:val="Heading2"/>
      </w:pPr>
      <w:bookmarkStart w:id="299" w:name="_Toc168547137_Copy_3"/>
      <w:bookmarkStart w:id="300" w:name="_Toc175728993_Copy_3"/>
      <w:bookmarkStart w:id="301" w:name="_Toc187323060"/>
      <w:r>
        <w:t>7.1</w:t>
      </w:r>
      <w:r>
        <w:tab/>
      </w:r>
      <w:bookmarkEnd w:id="299"/>
      <w:r>
        <w:t xml:space="preserve">Key issue #1: </w:t>
      </w:r>
      <w:bookmarkEnd w:id="300"/>
      <w:r>
        <w:t>Authentication and Authorization of Human User ID</w:t>
      </w:r>
      <w:bookmarkEnd w:id="301"/>
    </w:p>
    <w:p w14:paraId="24CBBC9A" w14:textId="77777777" w:rsidR="002A0A4A" w:rsidRDefault="002A0A4A" w:rsidP="002A0A4A">
      <w:r>
        <w:t xml:space="preserve">The architecture does not support this KI and therefore no normative work is performed. </w:t>
      </w:r>
    </w:p>
    <w:p w14:paraId="370F37C3" w14:textId="77777777" w:rsidR="002A0A4A" w:rsidRDefault="002A0A4A" w:rsidP="002A0A4A">
      <w:pPr>
        <w:pStyle w:val="Heading2"/>
      </w:pPr>
      <w:bookmarkStart w:id="302" w:name="_Toc168547137_Copy_2"/>
      <w:bookmarkStart w:id="303" w:name="_Toc175728993_Copy_2"/>
      <w:bookmarkStart w:id="304" w:name="_Toc187323061"/>
      <w:r>
        <w:t>7.3</w:t>
      </w:r>
      <w:r>
        <w:tab/>
      </w:r>
      <w:bookmarkEnd w:id="302"/>
      <w:r>
        <w:t xml:space="preserve">Key issue #2: </w:t>
      </w:r>
      <w:bookmarkEnd w:id="303"/>
      <w:r>
        <w:t>User privacy</w:t>
      </w:r>
      <w:bookmarkEnd w:id="304"/>
    </w:p>
    <w:p w14:paraId="5DDB092F" w14:textId="77777777" w:rsidR="002A0A4A" w:rsidRDefault="002A0A4A" w:rsidP="002A0A4A">
      <w:r>
        <w:t>The architecture does not support this KI and therefore no normative work is performed.</w:t>
      </w:r>
    </w:p>
    <w:p w14:paraId="220B7F73" w14:textId="77777777" w:rsidR="0054286F" w:rsidRDefault="0054286F" w:rsidP="0054286F">
      <w:pPr>
        <w:pStyle w:val="Heading2"/>
      </w:pPr>
      <w:bookmarkStart w:id="305" w:name="_Toc168547137"/>
      <w:bookmarkStart w:id="306" w:name="_Toc187323062"/>
      <w:r>
        <w:lastRenderedPageBreak/>
        <w:t>7</w:t>
      </w:r>
      <w:r w:rsidRPr="00731653">
        <w:t>.</w:t>
      </w:r>
      <w:r>
        <w:t>3</w:t>
      </w:r>
      <w:r w:rsidRPr="00731653">
        <w:tab/>
      </w:r>
      <w:bookmarkEnd w:id="305"/>
      <w:r w:rsidRPr="00EC71EE">
        <w:t>Key issue #3: Authentication and Authorization of one or more non-3GPP devices behind one gateway UE or 5G-RG</w:t>
      </w:r>
      <w:bookmarkEnd w:id="306"/>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7F27A75E" w14:textId="77777777" w:rsidR="00F05764" w:rsidRDefault="00F05764" w:rsidP="00F05764">
      <w:r w:rsidRPr="00C944EC">
        <w:t>Regarding authorization, no normative work is needed.</w:t>
      </w:r>
    </w:p>
    <w:p w14:paraId="3DB88EE2" w14:textId="77777777" w:rsidR="00F05764" w:rsidRPr="00EC71EE" w:rsidRDefault="00F05764" w:rsidP="00C010F9"/>
    <w:p w14:paraId="5CA5E6C2" w14:textId="0AFBD89E" w:rsidR="00080512" w:rsidRPr="00EC71EE" w:rsidRDefault="002675F0" w:rsidP="00FB7CAF">
      <w:pPr>
        <w:pStyle w:val="Heading9"/>
      </w:pPr>
      <w:bookmarkStart w:id="307" w:name="startOfAnnexes"/>
      <w:bookmarkEnd w:id="307"/>
      <w:r w:rsidRPr="00EC71EE">
        <w:br w:type="page"/>
      </w:r>
      <w:bookmarkStart w:id="308" w:name="_Toc187323063"/>
      <w:r w:rsidR="00080512" w:rsidRPr="00EC71EE">
        <w:lastRenderedPageBreak/>
        <w:t xml:space="preserve">Annex </w:t>
      </w:r>
      <w:r w:rsidR="006370E9">
        <w:t>A</w:t>
      </w:r>
      <w:r w:rsidR="00080512" w:rsidRPr="00EC71EE">
        <w:t>:</w:t>
      </w:r>
      <w:r w:rsidR="00080512" w:rsidRPr="00EC71EE">
        <w:br/>
        <w:t>Change history</w:t>
      </w:r>
      <w:bookmarkStart w:id="309" w:name="historyclause"/>
      <w:bookmarkEnd w:id="308"/>
      <w:bookmarkEnd w:id="309"/>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89"/>
        <w:tblGridChange w:id="310">
          <w:tblGrid>
            <w:gridCol w:w="800"/>
            <w:gridCol w:w="862"/>
            <w:gridCol w:w="1032"/>
            <w:gridCol w:w="425"/>
            <w:gridCol w:w="94"/>
            <w:gridCol w:w="331"/>
            <w:gridCol w:w="94"/>
            <w:gridCol w:w="331"/>
            <w:gridCol w:w="94"/>
            <w:gridCol w:w="4868"/>
            <w:gridCol w:w="789"/>
          </w:tblGrid>
        </w:tblGridChange>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A67FBB">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 w:author="33.700-32_CR0002_(Rel-19)_FS_UIA_Sec" w:date="2025-03-24T15:39: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312" w:author="33.700-32_CR0002_(Rel-19)_FS_UIA_Sec" w:date="2025-03-24T15:39:00Z">
              <w:tcPr>
                <w:tcW w:w="800" w:type="dxa"/>
                <w:shd w:val="pct10" w:color="auto" w:fill="FFFFFF"/>
              </w:tcPr>
            </w:tcPrChange>
          </w:tcPr>
          <w:p w14:paraId="7E15B21D" w14:textId="77777777" w:rsidR="003C3971" w:rsidRPr="00EC71EE" w:rsidRDefault="003C3971" w:rsidP="00C72833">
            <w:pPr>
              <w:pStyle w:val="TAL"/>
              <w:rPr>
                <w:b/>
                <w:sz w:val="16"/>
              </w:rPr>
            </w:pPr>
            <w:r w:rsidRPr="00EC71EE">
              <w:rPr>
                <w:b/>
                <w:sz w:val="16"/>
              </w:rPr>
              <w:t>Date</w:t>
            </w:r>
          </w:p>
        </w:tc>
        <w:tc>
          <w:tcPr>
            <w:tcW w:w="862" w:type="dxa"/>
            <w:shd w:val="pct10" w:color="auto" w:fill="FFFFFF"/>
            <w:tcPrChange w:id="313" w:author="33.700-32_CR0002_(Rel-19)_FS_UIA_Sec" w:date="2025-03-24T15:39:00Z">
              <w:tcPr>
                <w:tcW w:w="862" w:type="dxa"/>
                <w:shd w:val="pct10" w:color="auto" w:fill="FFFFFF"/>
              </w:tcPr>
            </w:tcPrChange>
          </w:tcPr>
          <w:p w14:paraId="215F01FE" w14:textId="77777777" w:rsidR="003C3971" w:rsidRPr="00EC71EE" w:rsidRDefault="00DF2B1F" w:rsidP="00C72833">
            <w:pPr>
              <w:pStyle w:val="TAL"/>
              <w:rPr>
                <w:b/>
                <w:sz w:val="16"/>
              </w:rPr>
            </w:pPr>
            <w:r w:rsidRPr="00EC71EE">
              <w:rPr>
                <w:b/>
                <w:sz w:val="16"/>
              </w:rPr>
              <w:t>Meeting</w:t>
            </w:r>
          </w:p>
        </w:tc>
        <w:tc>
          <w:tcPr>
            <w:tcW w:w="1032" w:type="dxa"/>
            <w:shd w:val="pct10" w:color="auto" w:fill="FFFFFF"/>
            <w:tcPrChange w:id="314" w:author="33.700-32_CR0002_(Rel-19)_FS_UIA_Sec" w:date="2025-03-24T15:39:00Z">
              <w:tcPr>
                <w:tcW w:w="1032" w:type="dxa"/>
                <w:shd w:val="pct10" w:color="auto" w:fill="FFFFFF"/>
              </w:tcPr>
            </w:tcPrChange>
          </w:tcPr>
          <w:p w14:paraId="54DC1FB3" w14:textId="77777777" w:rsidR="003C3971" w:rsidRPr="00EC71EE" w:rsidRDefault="003C3971" w:rsidP="00DF2B1F">
            <w:pPr>
              <w:pStyle w:val="TAL"/>
              <w:rPr>
                <w:b/>
                <w:sz w:val="16"/>
              </w:rPr>
            </w:pPr>
            <w:r w:rsidRPr="00EC71EE">
              <w:rPr>
                <w:b/>
                <w:sz w:val="16"/>
              </w:rPr>
              <w:t>TDoc</w:t>
            </w:r>
          </w:p>
        </w:tc>
        <w:tc>
          <w:tcPr>
            <w:tcW w:w="519" w:type="dxa"/>
            <w:shd w:val="pct10" w:color="auto" w:fill="FFFFFF"/>
            <w:tcPrChange w:id="315" w:author="33.700-32_CR0002_(Rel-19)_FS_UIA_Sec" w:date="2025-03-24T15:39:00Z">
              <w:tcPr>
                <w:tcW w:w="425" w:type="dxa"/>
                <w:shd w:val="pct10" w:color="auto" w:fill="FFFFFF"/>
              </w:tcPr>
            </w:tcPrChange>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Change w:id="316" w:author="33.700-32_CR0002_(Rel-19)_FS_UIA_Sec" w:date="2025-03-24T15:39:00Z">
              <w:tcPr>
                <w:tcW w:w="425" w:type="dxa"/>
                <w:gridSpan w:val="2"/>
                <w:shd w:val="pct10" w:color="auto" w:fill="FFFFFF"/>
              </w:tcPr>
            </w:tcPrChange>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Change w:id="317" w:author="33.700-32_CR0002_(Rel-19)_FS_UIA_Sec" w:date="2025-03-24T15:39:00Z">
              <w:tcPr>
                <w:tcW w:w="425" w:type="dxa"/>
                <w:gridSpan w:val="2"/>
                <w:shd w:val="pct10" w:color="auto" w:fill="FFFFFF"/>
              </w:tcPr>
            </w:tcPrChange>
          </w:tcPr>
          <w:p w14:paraId="48237C83" w14:textId="77777777" w:rsidR="003C3971" w:rsidRPr="00EC71EE" w:rsidRDefault="003C3971" w:rsidP="00C72833">
            <w:pPr>
              <w:pStyle w:val="TAL"/>
              <w:rPr>
                <w:b/>
                <w:sz w:val="16"/>
              </w:rPr>
            </w:pPr>
            <w:r w:rsidRPr="00EC71EE">
              <w:rPr>
                <w:b/>
                <w:sz w:val="16"/>
              </w:rPr>
              <w:t>Cat</w:t>
            </w:r>
          </w:p>
        </w:tc>
        <w:tc>
          <w:tcPr>
            <w:tcW w:w="4868" w:type="dxa"/>
            <w:shd w:val="pct10" w:color="auto" w:fill="FFFFFF"/>
            <w:tcPrChange w:id="318" w:author="33.700-32_CR0002_(Rel-19)_FS_UIA_Sec" w:date="2025-03-24T15:39:00Z">
              <w:tcPr>
                <w:tcW w:w="4962" w:type="dxa"/>
                <w:gridSpan w:val="2"/>
                <w:shd w:val="pct10" w:color="auto" w:fill="FFFFFF"/>
              </w:tcPr>
            </w:tcPrChange>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Change w:id="319" w:author="33.700-32_CR0002_(Rel-19)_FS_UIA_Sec" w:date="2025-03-24T15:39:00Z">
              <w:tcPr>
                <w:tcW w:w="789" w:type="dxa"/>
                <w:shd w:val="pct10" w:color="auto" w:fill="FFFFFF"/>
              </w:tcPr>
            </w:tcPrChange>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822778" w:rsidRPr="0083043D" w:rsidDel="00A67FBB" w14:paraId="25B8B2DD" w14:textId="7B10D33F" w:rsidTr="00A67FBB">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 w:author="33.700-32_CR0002_(Rel-19)_FS_UIA_Sec" w:date="2025-03-24T15:39: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21" w:author="33.700-32_CR0002_(Rel-19)_FS_UIA_Sec" w:date="2025-03-24T15:39:00Z"/>
        </w:trPr>
        <w:tc>
          <w:tcPr>
            <w:tcW w:w="800" w:type="dxa"/>
            <w:shd w:val="solid" w:color="FFFFFF" w:fill="auto"/>
            <w:tcPrChange w:id="322" w:author="33.700-32_CR0002_(Rel-19)_FS_UIA_Sec" w:date="2025-03-24T15:39:00Z">
              <w:tcPr>
                <w:tcW w:w="800" w:type="dxa"/>
                <w:shd w:val="solid" w:color="FFFFFF" w:fill="auto"/>
              </w:tcPr>
            </w:tcPrChange>
          </w:tcPr>
          <w:p w14:paraId="1FD81967" w14:textId="503DF9EB" w:rsidR="00822778" w:rsidDel="00A67FBB" w:rsidRDefault="00822778" w:rsidP="003B060A">
            <w:pPr>
              <w:pStyle w:val="TAC"/>
              <w:rPr>
                <w:del w:id="323" w:author="33.700-32_CR0002_(Rel-19)_FS_UIA_Sec" w:date="2025-03-24T15:39:00Z"/>
                <w:sz w:val="16"/>
                <w:szCs w:val="16"/>
              </w:rPr>
            </w:pPr>
            <w:del w:id="324" w:author="33.700-32_CR0002_(Rel-19)_FS_UIA_Sec" w:date="2025-03-24T15:39:00Z">
              <w:r w:rsidDel="00A67FBB">
                <w:rPr>
                  <w:sz w:val="16"/>
                  <w:szCs w:val="16"/>
                </w:rPr>
                <w:delText>2024-11</w:delText>
              </w:r>
            </w:del>
          </w:p>
        </w:tc>
        <w:tc>
          <w:tcPr>
            <w:tcW w:w="862" w:type="dxa"/>
            <w:shd w:val="solid" w:color="FFFFFF" w:fill="auto"/>
            <w:tcPrChange w:id="325" w:author="33.700-32_CR0002_(Rel-19)_FS_UIA_Sec" w:date="2025-03-24T15:39:00Z">
              <w:tcPr>
                <w:tcW w:w="862" w:type="dxa"/>
                <w:shd w:val="solid" w:color="FFFFFF" w:fill="auto"/>
              </w:tcPr>
            </w:tcPrChange>
          </w:tcPr>
          <w:p w14:paraId="40534A7A" w14:textId="297CD589" w:rsidR="00822778" w:rsidDel="00A67FBB" w:rsidRDefault="00822778" w:rsidP="003B060A">
            <w:pPr>
              <w:pStyle w:val="TAC"/>
              <w:rPr>
                <w:del w:id="326" w:author="33.700-32_CR0002_(Rel-19)_FS_UIA_Sec" w:date="2025-03-24T15:39:00Z"/>
                <w:sz w:val="16"/>
                <w:szCs w:val="16"/>
              </w:rPr>
            </w:pPr>
            <w:del w:id="327" w:author="33.700-32_CR0002_(Rel-19)_FS_UIA_Sec" w:date="2025-03-24T15:39:00Z">
              <w:r w:rsidDel="00A67FBB">
                <w:rPr>
                  <w:sz w:val="16"/>
                  <w:szCs w:val="16"/>
                </w:rPr>
                <w:delText>SA3#119</w:delText>
              </w:r>
            </w:del>
          </w:p>
        </w:tc>
        <w:tc>
          <w:tcPr>
            <w:tcW w:w="1032" w:type="dxa"/>
            <w:shd w:val="solid" w:color="FFFFFF" w:fill="auto"/>
            <w:tcPrChange w:id="328" w:author="33.700-32_CR0002_(Rel-19)_FS_UIA_Sec" w:date="2025-03-24T15:39:00Z">
              <w:tcPr>
                <w:tcW w:w="1032" w:type="dxa"/>
                <w:shd w:val="solid" w:color="FFFFFF" w:fill="auto"/>
              </w:tcPr>
            </w:tcPrChange>
          </w:tcPr>
          <w:p w14:paraId="565CFDCA" w14:textId="1F1F63C8" w:rsidR="00822778" w:rsidRPr="00BC57A1" w:rsidDel="00A67FBB" w:rsidRDefault="00822778" w:rsidP="003B060A">
            <w:pPr>
              <w:spacing w:after="0"/>
              <w:jc w:val="center"/>
              <w:rPr>
                <w:del w:id="329" w:author="33.700-32_CR0002_(Rel-19)_FS_UIA_Sec" w:date="2025-03-24T15:39:00Z"/>
                <w:rFonts w:ascii="Arial" w:hAnsi="Arial" w:cs="Arial"/>
                <w:sz w:val="16"/>
                <w:szCs w:val="16"/>
              </w:rPr>
            </w:pPr>
            <w:del w:id="330" w:author="33.700-32_CR0002_(Rel-19)_FS_UIA_Sec" w:date="2025-03-24T15:39:00Z">
              <w:r w:rsidRPr="00822778" w:rsidDel="00A67FBB">
                <w:rPr>
                  <w:rFonts w:ascii="Arial" w:hAnsi="Arial" w:cs="Arial"/>
                  <w:sz w:val="16"/>
                  <w:szCs w:val="16"/>
                </w:rPr>
                <w:delText>S3</w:delText>
              </w:r>
              <w:r w:rsidRPr="00822778" w:rsidDel="00A67FBB">
                <w:rPr>
                  <w:rFonts w:ascii="Cambria Math" w:hAnsi="Cambria Math" w:cs="Cambria Math"/>
                  <w:sz w:val="16"/>
                  <w:szCs w:val="16"/>
                </w:rPr>
                <w:delText>‑</w:delText>
              </w:r>
              <w:r w:rsidRPr="00822778" w:rsidDel="00A67FBB">
                <w:rPr>
                  <w:rFonts w:ascii="Arial" w:hAnsi="Arial" w:cs="Arial"/>
                  <w:sz w:val="16"/>
                  <w:szCs w:val="16"/>
                </w:rPr>
                <w:delText>245193</w:delText>
              </w:r>
            </w:del>
          </w:p>
        </w:tc>
        <w:tc>
          <w:tcPr>
            <w:tcW w:w="519" w:type="dxa"/>
            <w:shd w:val="solid" w:color="FFFFFF" w:fill="auto"/>
            <w:tcPrChange w:id="331" w:author="33.700-32_CR0002_(Rel-19)_FS_UIA_Sec" w:date="2025-03-24T15:39:00Z">
              <w:tcPr>
                <w:tcW w:w="425" w:type="dxa"/>
                <w:shd w:val="solid" w:color="FFFFFF" w:fill="auto"/>
              </w:tcPr>
            </w:tcPrChange>
          </w:tcPr>
          <w:p w14:paraId="4881158F" w14:textId="1243C334" w:rsidR="00822778" w:rsidRPr="00EC71EE" w:rsidDel="00A67FBB" w:rsidRDefault="00822778" w:rsidP="003B060A">
            <w:pPr>
              <w:pStyle w:val="TAL"/>
              <w:rPr>
                <w:del w:id="332" w:author="33.700-32_CR0002_(Rel-19)_FS_UIA_Sec" w:date="2025-03-24T15:39:00Z"/>
                <w:sz w:val="16"/>
                <w:szCs w:val="16"/>
              </w:rPr>
            </w:pPr>
          </w:p>
        </w:tc>
        <w:tc>
          <w:tcPr>
            <w:tcW w:w="425" w:type="dxa"/>
            <w:shd w:val="solid" w:color="FFFFFF" w:fill="auto"/>
            <w:tcPrChange w:id="333" w:author="33.700-32_CR0002_(Rel-19)_FS_UIA_Sec" w:date="2025-03-24T15:39:00Z">
              <w:tcPr>
                <w:tcW w:w="425" w:type="dxa"/>
                <w:gridSpan w:val="2"/>
                <w:shd w:val="solid" w:color="FFFFFF" w:fill="auto"/>
              </w:tcPr>
            </w:tcPrChange>
          </w:tcPr>
          <w:p w14:paraId="1B24ED5D" w14:textId="4CA469AC" w:rsidR="00822778" w:rsidRPr="00EC71EE" w:rsidDel="00A67FBB" w:rsidRDefault="00822778" w:rsidP="003B060A">
            <w:pPr>
              <w:pStyle w:val="TAR"/>
              <w:jc w:val="center"/>
              <w:rPr>
                <w:del w:id="334" w:author="33.700-32_CR0002_(Rel-19)_FS_UIA_Sec" w:date="2025-03-24T15:39:00Z"/>
                <w:sz w:val="16"/>
                <w:szCs w:val="16"/>
              </w:rPr>
            </w:pPr>
          </w:p>
        </w:tc>
        <w:tc>
          <w:tcPr>
            <w:tcW w:w="425" w:type="dxa"/>
            <w:shd w:val="solid" w:color="FFFFFF" w:fill="auto"/>
            <w:tcPrChange w:id="335" w:author="33.700-32_CR0002_(Rel-19)_FS_UIA_Sec" w:date="2025-03-24T15:39:00Z">
              <w:tcPr>
                <w:tcW w:w="425" w:type="dxa"/>
                <w:gridSpan w:val="2"/>
                <w:shd w:val="solid" w:color="FFFFFF" w:fill="auto"/>
              </w:tcPr>
            </w:tcPrChange>
          </w:tcPr>
          <w:p w14:paraId="72B2B72A" w14:textId="5A76C5C6" w:rsidR="00822778" w:rsidRPr="00EC71EE" w:rsidDel="00A67FBB" w:rsidRDefault="00822778" w:rsidP="003B060A">
            <w:pPr>
              <w:pStyle w:val="TAC"/>
              <w:rPr>
                <w:del w:id="336" w:author="33.700-32_CR0002_(Rel-19)_FS_UIA_Sec" w:date="2025-03-24T15:39:00Z"/>
                <w:sz w:val="16"/>
                <w:szCs w:val="16"/>
              </w:rPr>
            </w:pPr>
          </w:p>
        </w:tc>
        <w:tc>
          <w:tcPr>
            <w:tcW w:w="4868" w:type="dxa"/>
            <w:shd w:val="solid" w:color="FFFFFF" w:fill="auto"/>
            <w:tcPrChange w:id="337" w:author="33.700-32_CR0002_(Rel-19)_FS_UIA_Sec" w:date="2025-03-24T15:39:00Z">
              <w:tcPr>
                <w:tcW w:w="4962" w:type="dxa"/>
                <w:gridSpan w:val="2"/>
                <w:shd w:val="solid" w:color="FFFFFF" w:fill="auto"/>
              </w:tcPr>
            </w:tcPrChange>
          </w:tcPr>
          <w:p w14:paraId="4D29B0CE" w14:textId="52D1475A" w:rsidR="00822778" w:rsidRPr="003B060A" w:rsidDel="00A67FBB" w:rsidRDefault="00822778" w:rsidP="003B060A">
            <w:pPr>
              <w:pStyle w:val="TAC"/>
              <w:jc w:val="left"/>
              <w:rPr>
                <w:del w:id="338" w:author="33.700-32_CR0002_(Rel-19)_FS_UIA_Sec" w:date="2025-03-24T15:39:00Z"/>
                <w:sz w:val="16"/>
                <w:szCs w:val="16"/>
              </w:rPr>
            </w:pPr>
            <w:del w:id="339" w:author="33.700-32_CR0002_(Rel-19)_FS_UIA_Sec" w:date="2025-03-24T15:39:00Z">
              <w:r w:rsidRPr="003B060A" w:rsidDel="00A67FBB">
                <w:rPr>
                  <w:sz w:val="16"/>
                  <w:szCs w:val="16"/>
                </w:rPr>
                <w:delText>S3</w:delText>
              </w:r>
              <w:r w:rsidDel="00A67FBB">
                <w:rPr>
                  <w:sz w:val="16"/>
                  <w:szCs w:val="16"/>
                </w:rPr>
                <w:delText>-</w:delText>
              </w:r>
              <w:r w:rsidRPr="003B060A" w:rsidDel="00A67FBB">
                <w:rPr>
                  <w:sz w:val="16"/>
                  <w:szCs w:val="16"/>
                </w:rPr>
                <w:delText>24</w:delText>
              </w:r>
              <w:r w:rsidRPr="00822778" w:rsidDel="00A67FBB">
                <w:rPr>
                  <w:sz w:val="16"/>
                  <w:szCs w:val="16"/>
                </w:rPr>
                <w:delText>5</w:delText>
              </w:r>
              <w:r w:rsidDel="00A67FBB">
                <w:rPr>
                  <w:sz w:val="16"/>
                  <w:szCs w:val="16"/>
                </w:rPr>
                <w:delText>2</w:delText>
              </w:r>
              <w:r w:rsidRPr="00822778" w:rsidDel="00A67FBB">
                <w:rPr>
                  <w:sz w:val="16"/>
                  <w:szCs w:val="16"/>
                </w:rPr>
                <w:delText>6</w:delText>
              </w:r>
              <w:r w:rsidDel="00A67FBB">
                <w:rPr>
                  <w:sz w:val="16"/>
                  <w:szCs w:val="16"/>
                </w:rPr>
                <w:delText>8</w:delText>
              </w:r>
            </w:del>
          </w:p>
        </w:tc>
        <w:tc>
          <w:tcPr>
            <w:tcW w:w="789" w:type="dxa"/>
            <w:shd w:val="solid" w:color="FFFFFF" w:fill="auto"/>
            <w:tcPrChange w:id="340" w:author="33.700-32_CR0002_(Rel-19)_FS_UIA_Sec" w:date="2025-03-24T15:39:00Z">
              <w:tcPr>
                <w:tcW w:w="789" w:type="dxa"/>
                <w:shd w:val="solid" w:color="FFFFFF" w:fill="auto"/>
              </w:tcPr>
            </w:tcPrChange>
          </w:tcPr>
          <w:p w14:paraId="5370B410" w14:textId="5CB3DC21" w:rsidR="00822778" w:rsidDel="00A67FBB" w:rsidRDefault="00822778" w:rsidP="003B060A">
            <w:pPr>
              <w:pStyle w:val="TAC"/>
              <w:rPr>
                <w:del w:id="341" w:author="33.700-32_CR0002_(Rel-19)_FS_UIA_Sec" w:date="2025-03-24T15:39:00Z"/>
                <w:sz w:val="16"/>
                <w:szCs w:val="16"/>
              </w:rPr>
            </w:pPr>
            <w:del w:id="342" w:author="33.700-32_CR0002_(Rel-19)_FS_UIA_Sec" w:date="2025-03-24T15:39:00Z">
              <w:r w:rsidDel="00A67FBB">
                <w:rPr>
                  <w:sz w:val="16"/>
                  <w:szCs w:val="16"/>
                </w:rPr>
                <w:delText>0.5.0</w:delText>
              </w:r>
            </w:del>
          </w:p>
        </w:tc>
      </w:tr>
      <w:tr w:rsidR="00A3474A" w:rsidRPr="0083043D" w:rsidDel="00A67FBB" w14:paraId="451CF58A" w14:textId="253BD2F3" w:rsidTr="00A67FBB">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 w:author="33.700-32_CR0002_(Rel-19)_FS_UIA_Sec" w:date="2025-03-24T15:39: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44" w:author="33.700-32_CR0002_(Rel-19)_FS_UIA_Sec" w:date="2025-03-24T15:39:00Z"/>
        </w:trPr>
        <w:tc>
          <w:tcPr>
            <w:tcW w:w="800" w:type="dxa"/>
            <w:shd w:val="solid" w:color="FFFFFF" w:fill="auto"/>
            <w:tcPrChange w:id="345" w:author="33.700-32_CR0002_(Rel-19)_FS_UIA_Sec" w:date="2025-03-24T15:39:00Z">
              <w:tcPr>
                <w:tcW w:w="800" w:type="dxa"/>
                <w:shd w:val="solid" w:color="FFFFFF" w:fill="auto"/>
              </w:tcPr>
            </w:tcPrChange>
          </w:tcPr>
          <w:p w14:paraId="287746DD" w14:textId="4183CA4F" w:rsidR="00A3474A" w:rsidDel="00A67FBB" w:rsidRDefault="00A3474A" w:rsidP="003B060A">
            <w:pPr>
              <w:pStyle w:val="TAC"/>
              <w:rPr>
                <w:del w:id="346" w:author="33.700-32_CR0002_(Rel-19)_FS_UIA_Sec" w:date="2025-03-24T15:39:00Z"/>
                <w:sz w:val="16"/>
                <w:szCs w:val="16"/>
              </w:rPr>
            </w:pPr>
            <w:del w:id="347" w:author="33.700-32_CR0002_(Rel-19)_FS_UIA_Sec" w:date="2025-03-24T15:39:00Z">
              <w:r w:rsidDel="00A67FBB">
                <w:rPr>
                  <w:sz w:val="16"/>
                  <w:szCs w:val="16"/>
                </w:rPr>
                <w:delText>2024-12</w:delText>
              </w:r>
            </w:del>
          </w:p>
        </w:tc>
        <w:tc>
          <w:tcPr>
            <w:tcW w:w="862" w:type="dxa"/>
            <w:shd w:val="solid" w:color="FFFFFF" w:fill="auto"/>
            <w:tcPrChange w:id="348" w:author="33.700-32_CR0002_(Rel-19)_FS_UIA_Sec" w:date="2025-03-24T15:39:00Z">
              <w:tcPr>
                <w:tcW w:w="862" w:type="dxa"/>
                <w:shd w:val="solid" w:color="FFFFFF" w:fill="auto"/>
              </w:tcPr>
            </w:tcPrChange>
          </w:tcPr>
          <w:p w14:paraId="02E6574B" w14:textId="116497D5" w:rsidR="00A3474A" w:rsidDel="00A67FBB" w:rsidRDefault="00A3474A" w:rsidP="003B060A">
            <w:pPr>
              <w:pStyle w:val="TAC"/>
              <w:rPr>
                <w:del w:id="349" w:author="33.700-32_CR0002_(Rel-19)_FS_UIA_Sec" w:date="2025-03-24T15:39:00Z"/>
                <w:sz w:val="16"/>
                <w:szCs w:val="16"/>
              </w:rPr>
            </w:pPr>
            <w:del w:id="350" w:author="33.700-32_CR0002_(Rel-19)_FS_UIA_Sec" w:date="2025-03-24T15:39:00Z">
              <w:r w:rsidDel="00A67FBB">
                <w:rPr>
                  <w:sz w:val="16"/>
                  <w:szCs w:val="16"/>
                </w:rPr>
                <w:delText>SA#106</w:delText>
              </w:r>
            </w:del>
          </w:p>
        </w:tc>
        <w:tc>
          <w:tcPr>
            <w:tcW w:w="1032" w:type="dxa"/>
            <w:shd w:val="solid" w:color="FFFFFF" w:fill="auto"/>
            <w:tcPrChange w:id="351" w:author="33.700-32_CR0002_(Rel-19)_FS_UIA_Sec" w:date="2025-03-24T15:39:00Z">
              <w:tcPr>
                <w:tcW w:w="1032" w:type="dxa"/>
                <w:shd w:val="solid" w:color="FFFFFF" w:fill="auto"/>
              </w:tcPr>
            </w:tcPrChange>
          </w:tcPr>
          <w:p w14:paraId="59AF84E7" w14:textId="2EA2D45A" w:rsidR="00A3474A" w:rsidRPr="00822778" w:rsidDel="00A67FBB" w:rsidRDefault="000E0366" w:rsidP="003B060A">
            <w:pPr>
              <w:spacing w:after="0"/>
              <w:jc w:val="center"/>
              <w:rPr>
                <w:del w:id="352" w:author="33.700-32_CR0002_(Rel-19)_FS_UIA_Sec" w:date="2025-03-24T15:39:00Z"/>
                <w:rFonts w:ascii="Arial" w:hAnsi="Arial" w:cs="Arial"/>
                <w:sz w:val="16"/>
                <w:szCs w:val="16"/>
              </w:rPr>
            </w:pPr>
            <w:del w:id="353" w:author="33.700-32_CR0002_(Rel-19)_FS_UIA_Sec" w:date="2025-03-24T15:39:00Z">
              <w:r w:rsidRPr="000E0366" w:rsidDel="00A67FBB">
                <w:rPr>
                  <w:rFonts w:ascii="Arial" w:hAnsi="Arial" w:cs="Arial"/>
                  <w:sz w:val="16"/>
                  <w:szCs w:val="16"/>
                </w:rPr>
                <w:delText>SP-241783</w:delText>
              </w:r>
            </w:del>
          </w:p>
        </w:tc>
        <w:tc>
          <w:tcPr>
            <w:tcW w:w="519" w:type="dxa"/>
            <w:shd w:val="solid" w:color="FFFFFF" w:fill="auto"/>
            <w:tcPrChange w:id="354" w:author="33.700-32_CR0002_(Rel-19)_FS_UIA_Sec" w:date="2025-03-24T15:39:00Z">
              <w:tcPr>
                <w:tcW w:w="425" w:type="dxa"/>
                <w:shd w:val="solid" w:color="FFFFFF" w:fill="auto"/>
              </w:tcPr>
            </w:tcPrChange>
          </w:tcPr>
          <w:p w14:paraId="3D8A75A6" w14:textId="37B9518B" w:rsidR="00A3474A" w:rsidRPr="00EC71EE" w:rsidDel="00A67FBB" w:rsidRDefault="00A3474A" w:rsidP="003B060A">
            <w:pPr>
              <w:pStyle w:val="TAL"/>
              <w:rPr>
                <w:del w:id="355" w:author="33.700-32_CR0002_(Rel-19)_FS_UIA_Sec" w:date="2025-03-24T15:39:00Z"/>
                <w:sz w:val="16"/>
                <w:szCs w:val="16"/>
              </w:rPr>
            </w:pPr>
          </w:p>
        </w:tc>
        <w:tc>
          <w:tcPr>
            <w:tcW w:w="425" w:type="dxa"/>
            <w:shd w:val="solid" w:color="FFFFFF" w:fill="auto"/>
            <w:tcPrChange w:id="356" w:author="33.700-32_CR0002_(Rel-19)_FS_UIA_Sec" w:date="2025-03-24T15:39:00Z">
              <w:tcPr>
                <w:tcW w:w="425" w:type="dxa"/>
                <w:gridSpan w:val="2"/>
                <w:shd w:val="solid" w:color="FFFFFF" w:fill="auto"/>
              </w:tcPr>
            </w:tcPrChange>
          </w:tcPr>
          <w:p w14:paraId="03D04916" w14:textId="5B7A1AF6" w:rsidR="00A3474A" w:rsidRPr="00EC71EE" w:rsidDel="00A67FBB" w:rsidRDefault="00A3474A" w:rsidP="003B060A">
            <w:pPr>
              <w:pStyle w:val="TAR"/>
              <w:jc w:val="center"/>
              <w:rPr>
                <w:del w:id="357" w:author="33.700-32_CR0002_(Rel-19)_FS_UIA_Sec" w:date="2025-03-24T15:39:00Z"/>
                <w:sz w:val="16"/>
                <w:szCs w:val="16"/>
              </w:rPr>
            </w:pPr>
          </w:p>
        </w:tc>
        <w:tc>
          <w:tcPr>
            <w:tcW w:w="425" w:type="dxa"/>
            <w:shd w:val="solid" w:color="FFFFFF" w:fill="auto"/>
            <w:tcPrChange w:id="358" w:author="33.700-32_CR0002_(Rel-19)_FS_UIA_Sec" w:date="2025-03-24T15:39:00Z">
              <w:tcPr>
                <w:tcW w:w="425" w:type="dxa"/>
                <w:gridSpan w:val="2"/>
                <w:shd w:val="solid" w:color="FFFFFF" w:fill="auto"/>
              </w:tcPr>
            </w:tcPrChange>
          </w:tcPr>
          <w:p w14:paraId="6890740E" w14:textId="7669248F" w:rsidR="00A3474A" w:rsidRPr="00EC71EE" w:rsidDel="00A67FBB" w:rsidRDefault="00A3474A" w:rsidP="003B060A">
            <w:pPr>
              <w:pStyle w:val="TAC"/>
              <w:rPr>
                <w:del w:id="359" w:author="33.700-32_CR0002_(Rel-19)_FS_UIA_Sec" w:date="2025-03-24T15:39:00Z"/>
                <w:sz w:val="16"/>
                <w:szCs w:val="16"/>
              </w:rPr>
            </w:pPr>
          </w:p>
        </w:tc>
        <w:tc>
          <w:tcPr>
            <w:tcW w:w="4868" w:type="dxa"/>
            <w:shd w:val="solid" w:color="FFFFFF" w:fill="auto"/>
            <w:tcPrChange w:id="360" w:author="33.700-32_CR0002_(Rel-19)_FS_UIA_Sec" w:date="2025-03-24T15:39:00Z">
              <w:tcPr>
                <w:tcW w:w="4962" w:type="dxa"/>
                <w:gridSpan w:val="2"/>
                <w:shd w:val="solid" w:color="FFFFFF" w:fill="auto"/>
              </w:tcPr>
            </w:tcPrChange>
          </w:tcPr>
          <w:p w14:paraId="08C13D97" w14:textId="044F6345" w:rsidR="00A3474A" w:rsidRPr="003B060A" w:rsidDel="00A67FBB" w:rsidRDefault="000E0366" w:rsidP="003B060A">
            <w:pPr>
              <w:pStyle w:val="TAC"/>
              <w:jc w:val="left"/>
              <w:rPr>
                <w:del w:id="361" w:author="33.700-32_CR0002_(Rel-19)_FS_UIA_Sec" w:date="2025-03-24T15:39:00Z"/>
                <w:sz w:val="16"/>
                <w:szCs w:val="16"/>
              </w:rPr>
            </w:pPr>
            <w:del w:id="362" w:author="33.700-32_CR0002_(Rel-19)_FS_UIA_Sec" w:date="2025-03-24T15:39:00Z">
              <w:r w:rsidDel="00A67FBB">
                <w:rPr>
                  <w:sz w:val="16"/>
                  <w:szCs w:val="16"/>
                </w:rPr>
                <w:delText>Presented for information and approval</w:delText>
              </w:r>
            </w:del>
          </w:p>
        </w:tc>
        <w:tc>
          <w:tcPr>
            <w:tcW w:w="789" w:type="dxa"/>
            <w:shd w:val="solid" w:color="FFFFFF" w:fill="auto"/>
            <w:tcPrChange w:id="363" w:author="33.700-32_CR0002_(Rel-19)_FS_UIA_Sec" w:date="2025-03-24T15:39:00Z">
              <w:tcPr>
                <w:tcW w:w="789" w:type="dxa"/>
                <w:shd w:val="solid" w:color="FFFFFF" w:fill="auto"/>
              </w:tcPr>
            </w:tcPrChange>
          </w:tcPr>
          <w:p w14:paraId="78649109" w14:textId="39EF1D17" w:rsidR="00A3474A" w:rsidDel="00A67FBB" w:rsidRDefault="000E0366" w:rsidP="003B060A">
            <w:pPr>
              <w:pStyle w:val="TAC"/>
              <w:rPr>
                <w:del w:id="364" w:author="33.700-32_CR0002_(Rel-19)_FS_UIA_Sec" w:date="2025-03-24T15:39:00Z"/>
                <w:sz w:val="16"/>
                <w:szCs w:val="16"/>
              </w:rPr>
            </w:pPr>
            <w:del w:id="365" w:author="33.700-32_CR0002_(Rel-19)_FS_UIA_Sec" w:date="2025-03-24T15:39:00Z">
              <w:r w:rsidDel="00A67FBB">
                <w:rPr>
                  <w:sz w:val="16"/>
                  <w:szCs w:val="16"/>
                </w:rPr>
                <w:delText>1.0.0</w:delText>
              </w:r>
            </w:del>
          </w:p>
        </w:tc>
      </w:tr>
      <w:tr w:rsidR="00372775" w:rsidRPr="0083043D" w14:paraId="3E976093" w14:textId="77777777" w:rsidTr="00A67FBB">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 w:author="33.700-32_CR0002_(Rel-19)_FS_UIA_Sec" w:date="2025-03-24T15:39: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67" w:author="33.700-32_CR0002_(Rel-19)_FS_UIA_Sec" w:date="2025-03-24T15:39:00Z">
              <w:tcPr>
                <w:tcW w:w="800" w:type="dxa"/>
                <w:shd w:val="solid" w:color="FFFFFF" w:fill="auto"/>
              </w:tcPr>
            </w:tcPrChange>
          </w:tcPr>
          <w:p w14:paraId="6B07E732" w14:textId="3A923112" w:rsidR="00372775" w:rsidRDefault="00372775" w:rsidP="003B060A">
            <w:pPr>
              <w:pStyle w:val="TAC"/>
              <w:rPr>
                <w:sz w:val="16"/>
                <w:szCs w:val="16"/>
              </w:rPr>
            </w:pPr>
            <w:r>
              <w:rPr>
                <w:sz w:val="16"/>
                <w:szCs w:val="16"/>
              </w:rPr>
              <w:t>2025-01</w:t>
            </w:r>
          </w:p>
        </w:tc>
        <w:tc>
          <w:tcPr>
            <w:tcW w:w="862" w:type="dxa"/>
            <w:shd w:val="solid" w:color="FFFFFF" w:fill="auto"/>
            <w:tcPrChange w:id="368" w:author="33.700-32_CR0002_(Rel-19)_FS_UIA_Sec" w:date="2025-03-24T15:39:00Z">
              <w:tcPr>
                <w:tcW w:w="862" w:type="dxa"/>
                <w:shd w:val="solid" w:color="FFFFFF" w:fill="auto"/>
              </w:tcPr>
            </w:tcPrChange>
          </w:tcPr>
          <w:p w14:paraId="293D597C" w14:textId="77777777" w:rsidR="00372775" w:rsidRDefault="00372775" w:rsidP="003B060A">
            <w:pPr>
              <w:pStyle w:val="TAC"/>
              <w:rPr>
                <w:sz w:val="16"/>
                <w:szCs w:val="16"/>
              </w:rPr>
            </w:pPr>
          </w:p>
        </w:tc>
        <w:tc>
          <w:tcPr>
            <w:tcW w:w="1032" w:type="dxa"/>
            <w:shd w:val="solid" w:color="FFFFFF" w:fill="auto"/>
            <w:tcPrChange w:id="369" w:author="33.700-32_CR0002_(Rel-19)_FS_UIA_Sec" w:date="2025-03-24T15:39:00Z">
              <w:tcPr>
                <w:tcW w:w="1032" w:type="dxa"/>
                <w:shd w:val="solid" w:color="FFFFFF" w:fill="auto"/>
              </w:tcPr>
            </w:tcPrChange>
          </w:tcPr>
          <w:p w14:paraId="319EA850" w14:textId="77777777" w:rsidR="00372775" w:rsidRPr="000E0366" w:rsidRDefault="00372775" w:rsidP="003B060A">
            <w:pPr>
              <w:spacing w:after="0"/>
              <w:jc w:val="center"/>
              <w:rPr>
                <w:rFonts w:ascii="Arial" w:hAnsi="Arial" w:cs="Arial"/>
                <w:sz w:val="16"/>
                <w:szCs w:val="16"/>
              </w:rPr>
            </w:pPr>
          </w:p>
        </w:tc>
        <w:tc>
          <w:tcPr>
            <w:tcW w:w="519" w:type="dxa"/>
            <w:shd w:val="solid" w:color="FFFFFF" w:fill="auto"/>
            <w:tcPrChange w:id="370" w:author="33.700-32_CR0002_(Rel-19)_FS_UIA_Sec" w:date="2025-03-24T15:39:00Z">
              <w:tcPr>
                <w:tcW w:w="425" w:type="dxa"/>
                <w:shd w:val="solid" w:color="FFFFFF" w:fill="auto"/>
              </w:tcPr>
            </w:tcPrChange>
          </w:tcPr>
          <w:p w14:paraId="2EABDCBB" w14:textId="77777777" w:rsidR="00372775" w:rsidRPr="00EC71EE" w:rsidRDefault="00372775" w:rsidP="003B060A">
            <w:pPr>
              <w:pStyle w:val="TAL"/>
              <w:rPr>
                <w:sz w:val="16"/>
                <w:szCs w:val="16"/>
              </w:rPr>
            </w:pPr>
          </w:p>
        </w:tc>
        <w:tc>
          <w:tcPr>
            <w:tcW w:w="425" w:type="dxa"/>
            <w:shd w:val="solid" w:color="FFFFFF" w:fill="auto"/>
            <w:tcPrChange w:id="371" w:author="33.700-32_CR0002_(Rel-19)_FS_UIA_Sec" w:date="2025-03-24T15:39:00Z">
              <w:tcPr>
                <w:tcW w:w="425" w:type="dxa"/>
                <w:gridSpan w:val="2"/>
                <w:shd w:val="solid" w:color="FFFFFF" w:fill="auto"/>
              </w:tcPr>
            </w:tcPrChange>
          </w:tcPr>
          <w:p w14:paraId="123FB958" w14:textId="77777777" w:rsidR="00372775" w:rsidRPr="00EC71EE" w:rsidRDefault="00372775" w:rsidP="003B060A">
            <w:pPr>
              <w:pStyle w:val="TAR"/>
              <w:jc w:val="center"/>
              <w:rPr>
                <w:sz w:val="16"/>
                <w:szCs w:val="16"/>
              </w:rPr>
            </w:pPr>
          </w:p>
        </w:tc>
        <w:tc>
          <w:tcPr>
            <w:tcW w:w="425" w:type="dxa"/>
            <w:shd w:val="solid" w:color="FFFFFF" w:fill="auto"/>
            <w:tcPrChange w:id="372" w:author="33.700-32_CR0002_(Rel-19)_FS_UIA_Sec" w:date="2025-03-24T15:39:00Z">
              <w:tcPr>
                <w:tcW w:w="425" w:type="dxa"/>
                <w:gridSpan w:val="2"/>
                <w:shd w:val="solid" w:color="FFFFFF" w:fill="auto"/>
              </w:tcPr>
            </w:tcPrChange>
          </w:tcPr>
          <w:p w14:paraId="31B61C6B" w14:textId="77777777" w:rsidR="00372775" w:rsidRPr="00EC71EE" w:rsidRDefault="00372775" w:rsidP="003B060A">
            <w:pPr>
              <w:pStyle w:val="TAC"/>
              <w:rPr>
                <w:sz w:val="16"/>
                <w:szCs w:val="16"/>
              </w:rPr>
            </w:pPr>
          </w:p>
        </w:tc>
        <w:tc>
          <w:tcPr>
            <w:tcW w:w="4868" w:type="dxa"/>
            <w:shd w:val="solid" w:color="FFFFFF" w:fill="auto"/>
            <w:tcPrChange w:id="373" w:author="33.700-32_CR0002_(Rel-19)_FS_UIA_Sec" w:date="2025-03-24T15:39:00Z">
              <w:tcPr>
                <w:tcW w:w="4962" w:type="dxa"/>
                <w:gridSpan w:val="2"/>
                <w:shd w:val="solid" w:color="FFFFFF" w:fill="auto"/>
              </w:tcPr>
            </w:tcPrChange>
          </w:tcPr>
          <w:p w14:paraId="326CF83C" w14:textId="077AF789" w:rsidR="00372775" w:rsidRDefault="00372775" w:rsidP="003B060A">
            <w:pPr>
              <w:pStyle w:val="TAC"/>
              <w:jc w:val="left"/>
              <w:rPr>
                <w:sz w:val="16"/>
                <w:szCs w:val="16"/>
              </w:rPr>
            </w:pPr>
            <w:r>
              <w:rPr>
                <w:sz w:val="16"/>
                <w:szCs w:val="16"/>
              </w:rPr>
              <w:t>Upgrade to change control version</w:t>
            </w:r>
          </w:p>
        </w:tc>
        <w:tc>
          <w:tcPr>
            <w:tcW w:w="789" w:type="dxa"/>
            <w:shd w:val="solid" w:color="FFFFFF" w:fill="auto"/>
            <w:tcPrChange w:id="374" w:author="33.700-32_CR0002_(Rel-19)_FS_UIA_Sec" w:date="2025-03-24T15:39:00Z">
              <w:tcPr>
                <w:tcW w:w="789" w:type="dxa"/>
                <w:shd w:val="solid" w:color="FFFFFF" w:fill="auto"/>
              </w:tcPr>
            </w:tcPrChange>
          </w:tcPr>
          <w:p w14:paraId="197BD497" w14:textId="01A991E3" w:rsidR="00372775" w:rsidRDefault="00372775" w:rsidP="003B060A">
            <w:pPr>
              <w:pStyle w:val="TAC"/>
              <w:rPr>
                <w:sz w:val="16"/>
                <w:szCs w:val="16"/>
              </w:rPr>
            </w:pPr>
            <w:r>
              <w:rPr>
                <w:sz w:val="16"/>
                <w:szCs w:val="16"/>
              </w:rPr>
              <w:t>19.0.0</w:t>
            </w:r>
          </w:p>
        </w:tc>
      </w:tr>
      <w:tr w:rsidR="00A67FBB" w:rsidRPr="0083043D" w14:paraId="5FC4C2E7" w14:textId="77777777" w:rsidTr="00A67FBB">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 w:author="33.700-32_CR0002_(Rel-19)_FS_UIA_Sec" w:date="2025-03-24T15:39: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6" w:author="33.700-32_CR0002_(Rel-19)_FS_UIA_Sec" w:date="2025-03-24T15:39:00Z"/>
        </w:trPr>
        <w:tc>
          <w:tcPr>
            <w:tcW w:w="800" w:type="dxa"/>
            <w:shd w:val="solid" w:color="FFFFFF" w:fill="auto"/>
            <w:tcPrChange w:id="377" w:author="33.700-32_CR0002_(Rel-19)_FS_UIA_Sec" w:date="2025-03-24T15:39:00Z">
              <w:tcPr>
                <w:tcW w:w="800" w:type="dxa"/>
                <w:shd w:val="solid" w:color="FFFFFF" w:fill="auto"/>
              </w:tcPr>
            </w:tcPrChange>
          </w:tcPr>
          <w:p w14:paraId="346F4527" w14:textId="1A75EF5D" w:rsidR="00A67FBB" w:rsidRDefault="00A67FBB" w:rsidP="003B060A">
            <w:pPr>
              <w:pStyle w:val="TAC"/>
              <w:rPr>
                <w:ins w:id="378" w:author="33.700-32_CR0002_(Rel-19)_FS_UIA_Sec" w:date="2025-03-24T15:39:00Z"/>
                <w:sz w:val="16"/>
                <w:szCs w:val="16"/>
              </w:rPr>
            </w:pPr>
            <w:ins w:id="379" w:author="33.700-32_CR0002_(Rel-19)_FS_UIA_Sec" w:date="2025-03-24T15:39:00Z">
              <w:r>
                <w:rPr>
                  <w:sz w:val="16"/>
                  <w:szCs w:val="16"/>
                </w:rPr>
                <w:t>2025-03</w:t>
              </w:r>
            </w:ins>
          </w:p>
        </w:tc>
        <w:tc>
          <w:tcPr>
            <w:tcW w:w="862" w:type="dxa"/>
            <w:shd w:val="solid" w:color="FFFFFF" w:fill="auto"/>
            <w:tcPrChange w:id="380" w:author="33.700-32_CR0002_(Rel-19)_FS_UIA_Sec" w:date="2025-03-24T15:39:00Z">
              <w:tcPr>
                <w:tcW w:w="862" w:type="dxa"/>
                <w:shd w:val="solid" w:color="FFFFFF" w:fill="auto"/>
              </w:tcPr>
            </w:tcPrChange>
          </w:tcPr>
          <w:p w14:paraId="2BBCBD04" w14:textId="396C754A" w:rsidR="00A67FBB" w:rsidRDefault="00A67FBB" w:rsidP="003B060A">
            <w:pPr>
              <w:pStyle w:val="TAC"/>
              <w:rPr>
                <w:ins w:id="381" w:author="33.700-32_CR0002_(Rel-19)_FS_UIA_Sec" w:date="2025-03-24T15:39:00Z"/>
                <w:sz w:val="16"/>
                <w:szCs w:val="16"/>
              </w:rPr>
            </w:pPr>
            <w:ins w:id="382" w:author="33.700-32_CR0002_(Rel-19)_FS_UIA_Sec" w:date="2025-03-24T15:39:00Z">
              <w:r>
                <w:rPr>
                  <w:sz w:val="16"/>
                  <w:szCs w:val="16"/>
                </w:rPr>
                <w:t>SA#107</w:t>
              </w:r>
            </w:ins>
          </w:p>
        </w:tc>
        <w:tc>
          <w:tcPr>
            <w:tcW w:w="1032" w:type="dxa"/>
            <w:shd w:val="solid" w:color="FFFFFF" w:fill="auto"/>
            <w:tcPrChange w:id="383" w:author="33.700-32_CR0002_(Rel-19)_FS_UIA_Sec" w:date="2025-03-24T15:39:00Z">
              <w:tcPr>
                <w:tcW w:w="1032" w:type="dxa"/>
                <w:shd w:val="solid" w:color="FFFFFF" w:fill="auto"/>
              </w:tcPr>
            </w:tcPrChange>
          </w:tcPr>
          <w:p w14:paraId="02ABFFC0" w14:textId="740B9EB9" w:rsidR="00A67FBB" w:rsidRPr="000E0366" w:rsidRDefault="00A67FBB" w:rsidP="003B060A">
            <w:pPr>
              <w:spacing w:after="0"/>
              <w:jc w:val="center"/>
              <w:rPr>
                <w:ins w:id="384" w:author="33.700-32_CR0002_(Rel-19)_FS_UIA_Sec" w:date="2025-03-24T15:39:00Z"/>
                <w:rFonts w:ascii="Arial" w:hAnsi="Arial" w:cs="Arial"/>
                <w:sz w:val="16"/>
                <w:szCs w:val="16"/>
              </w:rPr>
            </w:pPr>
            <w:ins w:id="385" w:author="33.700-32_CR0002_(Rel-19)_FS_UIA_Sec" w:date="2025-03-24T15:39:00Z">
              <w:r>
                <w:rPr>
                  <w:rFonts w:ascii="Arial" w:hAnsi="Arial" w:cs="Arial"/>
                  <w:sz w:val="16"/>
                  <w:szCs w:val="16"/>
                </w:rPr>
                <w:t>SP-250109</w:t>
              </w:r>
            </w:ins>
          </w:p>
        </w:tc>
        <w:tc>
          <w:tcPr>
            <w:tcW w:w="519" w:type="dxa"/>
            <w:shd w:val="solid" w:color="FFFFFF" w:fill="auto"/>
            <w:tcPrChange w:id="386" w:author="33.700-32_CR0002_(Rel-19)_FS_UIA_Sec" w:date="2025-03-24T15:39:00Z">
              <w:tcPr>
                <w:tcW w:w="425" w:type="dxa"/>
                <w:shd w:val="solid" w:color="FFFFFF" w:fill="auto"/>
              </w:tcPr>
            </w:tcPrChange>
          </w:tcPr>
          <w:p w14:paraId="1B7F0C32" w14:textId="10DC5BB2" w:rsidR="00A67FBB" w:rsidRPr="00EC71EE" w:rsidRDefault="00A67FBB" w:rsidP="003B060A">
            <w:pPr>
              <w:pStyle w:val="TAL"/>
              <w:rPr>
                <w:ins w:id="387" w:author="33.700-32_CR0002_(Rel-19)_FS_UIA_Sec" w:date="2025-03-24T15:39:00Z"/>
                <w:sz w:val="16"/>
                <w:szCs w:val="16"/>
              </w:rPr>
            </w:pPr>
            <w:ins w:id="388" w:author="33.700-32_CR0002_(Rel-19)_FS_UIA_Sec" w:date="2025-03-24T15:39:00Z">
              <w:r>
                <w:rPr>
                  <w:sz w:val="16"/>
                  <w:szCs w:val="16"/>
                </w:rPr>
                <w:t>0002</w:t>
              </w:r>
            </w:ins>
          </w:p>
        </w:tc>
        <w:tc>
          <w:tcPr>
            <w:tcW w:w="425" w:type="dxa"/>
            <w:shd w:val="solid" w:color="FFFFFF" w:fill="auto"/>
            <w:tcPrChange w:id="389" w:author="33.700-32_CR0002_(Rel-19)_FS_UIA_Sec" w:date="2025-03-24T15:39:00Z">
              <w:tcPr>
                <w:tcW w:w="425" w:type="dxa"/>
                <w:gridSpan w:val="2"/>
                <w:shd w:val="solid" w:color="FFFFFF" w:fill="auto"/>
              </w:tcPr>
            </w:tcPrChange>
          </w:tcPr>
          <w:p w14:paraId="74038A6B" w14:textId="70B67DE6" w:rsidR="00A67FBB" w:rsidRPr="00EC71EE" w:rsidRDefault="00A67FBB" w:rsidP="003B060A">
            <w:pPr>
              <w:pStyle w:val="TAR"/>
              <w:jc w:val="center"/>
              <w:rPr>
                <w:ins w:id="390" w:author="33.700-32_CR0002_(Rel-19)_FS_UIA_Sec" w:date="2025-03-24T15:39:00Z"/>
                <w:sz w:val="16"/>
                <w:szCs w:val="16"/>
              </w:rPr>
            </w:pPr>
            <w:ins w:id="391" w:author="33.700-32_CR0002_(Rel-19)_FS_UIA_Sec" w:date="2025-03-24T15:39:00Z">
              <w:r>
                <w:rPr>
                  <w:sz w:val="16"/>
                  <w:szCs w:val="16"/>
                </w:rPr>
                <w:t>-</w:t>
              </w:r>
            </w:ins>
          </w:p>
        </w:tc>
        <w:tc>
          <w:tcPr>
            <w:tcW w:w="425" w:type="dxa"/>
            <w:shd w:val="solid" w:color="FFFFFF" w:fill="auto"/>
            <w:tcPrChange w:id="392" w:author="33.700-32_CR0002_(Rel-19)_FS_UIA_Sec" w:date="2025-03-24T15:39:00Z">
              <w:tcPr>
                <w:tcW w:w="425" w:type="dxa"/>
                <w:gridSpan w:val="2"/>
                <w:shd w:val="solid" w:color="FFFFFF" w:fill="auto"/>
              </w:tcPr>
            </w:tcPrChange>
          </w:tcPr>
          <w:p w14:paraId="46E21AD0" w14:textId="2408D046" w:rsidR="00A67FBB" w:rsidRPr="00EC71EE" w:rsidRDefault="00A67FBB" w:rsidP="003B060A">
            <w:pPr>
              <w:pStyle w:val="TAC"/>
              <w:rPr>
                <w:ins w:id="393" w:author="33.700-32_CR0002_(Rel-19)_FS_UIA_Sec" w:date="2025-03-24T15:39:00Z"/>
                <w:sz w:val="16"/>
                <w:szCs w:val="16"/>
              </w:rPr>
            </w:pPr>
            <w:ins w:id="394" w:author="33.700-32_CR0002_(Rel-19)_FS_UIA_Sec" w:date="2025-03-24T15:39:00Z">
              <w:r>
                <w:rPr>
                  <w:sz w:val="16"/>
                  <w:szCs w:val="16"/>
                </w:rPr>
                <w:t>F</w:t>
              </w:r>
            </w:ins>
          </w:p>
        </w:tc>
        <w:tc>
          <w:tcPr>
            <w:tcW w:w="4868" w:type="dxa"/>
            <w:shd w:val="solid" w:color="FFFFFF" w:fill="auto"/>
            <w:tcPrChange w:id="395" w:author="33.700-32_CR0002_(Rel-19)_FS_UIA_Sec" w:date="2025-03-24T15:39:00Z">
              <w:tcPr>
                <w:tcW w:w="4962" w:type="dxa"/>
                <w:gridSpan w:val="2"/>
                <w:shd w:val="solid" w:color="FFFFFF" w:fill="auto"/>
              </w:tcPr>
            </w:tcPrChange>
          </w:tcPr>
          <w:p w14:paraId="6B2B85C9" w14:textId="012AE0AE" w:rsidR="00A67FBB" w:rsidRDefault="00A67FBB" w:rsidP="003B060A">
            <w:pPr>
              <w:pStyle w:val="TAC"/>
              <w:jc w:val="left"/>
              <w:rPr>
                <w:ins w:id="396" w:author="33.700-32_CR0002_(Rel-19)_FS_UIA_Sec" w:date="2025-03-24T15:39:00Z"/>
                <w:sz w:val="16"/>
                <w:szCs w:val="16"/>
              </w:rPr>
            </w:pPr>
            <w:ins w:id="397" w:author="33.700-32_CR0002_(Rel-19)_FS_UIA_Sec" w:date="2025-03-24T15:39:00Z">
              <w:r>
                <w:rPr>
                  <w:sz w:val="16"/>
                  <w:szCs w:val="16"/>
                </w:rPr>
                <w:t>Adding missing abbreviations</w:t>
              </w:r>
            </w:ins>
          </w:p>
        </w:tc>
        <w:tc>
          <w:tcPr>
            <w:tcW w:w="789" w:type="dxa"/>
            <w:shd w:val="solid" w:color="FFFFFF" w:fill="auto"/>
            <w:tcPrChange w:id="398" w:author="33.700-32_CR0002_(Rel-19)_FS_UIA_Sec" w:date="2025-03-24T15:39:00Z">
              <w:tcPr>
                <w:tcW w:w="789" w:type="dxa"/>
                <w:shd w:val="solid" w:color="FFFFFF" w:fill="auto"/>
              </w:tcPr>
            </w:tcPrChange>
          </w:tcPr>
          <w:p w14:paraId="7FB86341" w14:textId="64FA1F1E" w:rsidR="00A67FBB" w:rsidRDefault="00A67FBB" w:rsidP="003B060A">
            <w:pPr>
              <w:pStyle w:val="TAC"/>
              <w:rPr>
                <w:ins w:id="399" w:author="33.700-32_CR0002_(Rel-19)_FS_UIA_Sec" w:date="2025-03-24T15:39:00Z"/>
                <w:sz w:val="16"/>
                <w:szCs w:val="16"/>
              </w:rPr>
            </w:pPr>
            <w:ins w:id="400" w:author="33.700-32_CR0002_(Rel-19)_FS_UIA_Sec" w:date="2025-03-24T15:39:00Z">
              <w:r>
                <w:rPr>
                  <w:sz w:val="16"/>
                  <w:szCs w:val="16"/>
                </w:rPr>
                <w:t>19.1.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740FC" w14:textId="77777777" w:rsidR="000641F3" w:rsidRDefault="000641F3">
      <w:r>
        <w:separator/>
      </w:r>
    </w:p>
  </w:endnote>
  <w:endnote w:type="continuationSeparator" w:id="0">
    <w:p w14:paraId="219D6E42" w14:textId="77777777" w:rsidR="000641F3" w:rsidRDefault="00064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D42AD7" w14:textId="77777777" w:rsidR="000641F3" w:rsidRDefault="000641F3">
      <w:r>
        <w:separator/>
      </w:r>
    </w:p>
  </w:footnote>
  <w:footnote w:type="continuationSeparator" w:id="0">
    <w:p w14:paraId="78AA3134" w14:textId="77777777" w:rsidR="000641F3" w:rsidRDefault="000641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02C1F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13A0">
      <w:rPr>
        <w:rFonts w:ascii="Arial" w:hAnsi="Arial" w:cs="Arial"/>
        <w:b/>
        <w:noProof/>
        <w:sz w:val="18"/>
        <w:szCs w:val="18"/>
      </w:rPr>
      <w:t>3GPP TR 33.700-32 V19.01.0 (2025-01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6A5F49D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13A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2C574D"/>
    <w:multiLevelType w:val="multilevel"/>
    <w:tmpl w:val="E722C77C"/>
    <w:lvl w:ilvl="0">
      <w:start w:val="5"/>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57715C8B"/>
    <w:multiLevelType w:val="hybridMultilevel"/>
    <w:tmpl w:val="A00A2C22"/>
    <w:lvl w:ilvl="0" w:tplc="28E09E20">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6"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43" w15:restartNumberingAfterBreak="0">
    <w:nsid w:val="7E4B577B"/>
    <w:multiLevelType w:val="hybridMultilevel"/>
    <w:tmpl w:val="247633AC"/>
    <w:lvl w:ilvl="0" w:tplc="552864DE">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670E3E"/>
    <w:multiLevelType w:val="hybridMultilevel"/>
    <w:tmpl w:val="C3D0A594"/>
    <w:lvl w:ilvl="0" w:tplc="6EE818B8">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7"/>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8"/>
  </w:num>
  <w:num w:numId="18" w16cid:durableId="1863938484">
    <w:abstractNumId w:val="40"/>
  </w:num>
  <w:num w:numId="19" w16cid:durableId="1702825189">
    <w:abstractNumId w:val="19"/>
  </w:num>
  <w:num w:numId="20" w16cid:durableId="449471193">
    <w:abstractNumId w:val="1"/>
  </w:num>
  <w:num w:numId="21" w16cid:durableId="840239398">
    <w:abstractNumId w:val="26"/>
  </w:num>
  <w:num w:numId="22" w16cid:durableId="437605234">
    <w:abstractNumId w:val="21"/>
  </w:num>
  <w:num w:numId="23" w16cid:durableId="2067028865">
    <w:abstractNumId w:val="35"/>
  </w:num>
  <w:num w:numId="24" w16cid:durableId="1065421152">
    <w:abstractNumId w:val="29"/>
  </w:num>
  <w:num w:numId="25" w16cid:durableId="1801418854">
    <w:abstractNumId w:val="17"/>
  </w:num>
  <w:num w:numId="26" w16cid:durableId="1275021573">
    <w:abstractNumId w:val="34"/>
  </w:num>
  <w:num w:numId="27" w16cid:durableId="380400984">
    <w:abstractNumId w:val="36"/>
  </w:num>
  <w:num w:numId="28" w16cid:durableId="1854107594">
    <w:abstractNumId w:val="25"/>
  </w:num>
  <w:num w:numId="29" w16cid:durableId="1488470255">
    <w:abstractNumId w:val="32"/>
  </w:num>
  <w:num w:numId="30" w16cid:durableId="1232429024">
    <w:abstractNumId w:val="30"/>
  </w:num>
  <w:num w:numId="31" w16cid:durableId="1433210275">
    <w:abstractNumId w:val="42"/>
  </w:num>
  <w:num w:numId="32" w16cid:durableId="780488057">
    <w:abstractNumId w:val="27"/>
  </w:num>
  <w:num w:numId="33" w16cid:durableId="1310860434">
    <w:abstractNumId w:val="23"/>
  </w:num>
  <w:num w:numId="34" w16cid:durableId="2058502889">
    <w:abstractNumId w:val="28"/>
  </w:num>
  <w:num w:numId="35" w16cid:durableId="1305888724">
    <w:abstractNumId w:val="0"/>
  </w:num>
  <w:num w:numId="36" w16cid:durableId="374890997">
    <w:abstractNumId w:val="16"/>
  </w:num>
  <w:num w:numId="37" w16cid:durableId="1926766506">
    <w:abstractNumId w:val="31"/>
  </w:num>
  <w:num w:numId="38" w16cid:durableId="1256943714">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8"/>
  </w:num>
  <w:num w:numId="43" w16cid:durableId="970478106">
    <w:abstractNumId w:val="39"/>
  </w:num>
  <w:num w:numId="44" w16cid:durableId="1837069916">
    <w:abstractNumId w:val="41"/>
  </w:num>
  <w:num w:numId="45" w16cid:durableId="2073507043">
    <w:abstractNumId w:val="44"/>
  </w:num>
  <w:num w:numId="46" w16cid:durableId="838543269">
    <w:abstractNumId w:val="33"/>
  </w:num>
  <w:num w:numId="47" w16cid:durableId="1092892775">
    <w:abstractNumId w:val="24"/>
  </w:num>
  <w:num w:numId="48" w16cid:durableId="1172649431">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58_CR0021_(Rel-19)_EDGE_Ph3">
    <w15:presenceInfo w15:providerId="None" w15:userId="33.558_CR0021_(Rel-19)_EDGE_Ph3"/>
  </w15:person>
  <w15:person w15:author="33.700-32_CR0002_(Rel-19)_FS_UIA_Sec">
    <w15:presenceInfo w15:providerId="None" w15:userId="33.700-32_CR0002_(Rel-19)_FS_UIA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43118"/>
    <w:rsid w:val="00051834"/>
    <w:rsid w:val="00054A22"/>
    <w:rsid w:val="00062023"/>
    <w:rsid w:val="000641F3"/>
    <w:rsid w:val="00064B4A"/>
    <w:rsid w:val="000651E4"/>
    <w:rsid w:val="000655A6"/>
    <w:rsid w:val="0006679B"/>
    <w:rsid w:val="00074467"/>
    <w:rsid w:val="000804C4"/>
    <w:rsid w:val="00080512"/>
    <w:rsid w:val="0009086A"/>
    <w:rsid w:val="000918F7"/>
    <w:rsid w:val="000A0036"/>
    <w:rsid w:val="000A135F"/>
    <w:rsid w:val="000B2D87"/>
    <w:rsid w:val="000C47C3"/>
    <w:rsid w:val="000C4FDE"/>
    <w:rsid w:val="000D58AB"/>
    <w:rsid w:val="000E0102"/>
    <w:rsid w:val="000E0366"/>
    <w:rsid w:val="000E0916"/>
    <w:rsid w:val="000E123C"/>
    <w:rsid w:val="000E6AD0"/>
    <w:rsid w:val="00113E83"/>
    <w:rsid w:val="0012356C"/>
    <w:rsid w:val="001315B9"/>
    <w:rsid w:val="00133525"/>
    <w:rsid w:val="00166065"/>
    <w:rsid w:val="00171427"/>
    <w:rsid w:val="001734D0"/>
    <w:rsid w:val="001917C8"/>
    <w:rsid w:val="0019737D"/>
    <w:rsid w:val="001A455E"/>
    <w:rsid w:val="001A4C42"/>
    <w:rsid w:val="001A7420"/>
    <w:rsid w:val="001A7F31"/>
    <w:rsid w:val="001B6637"/>
    <w:rsid w:val="001C21C3"/>
    <w:rsid w:val="001C31BD"/>
    <w:rsid w:val="001C4BB5"/>
    <w:rsid w:val="001C6EDD"/>
    <w:rsid w:val="001D02C2"/>
    <w:rsid w:val="001D1655"/>
    <w:rsid w:val="001D6DA0"/>
    <w:rsid w:val="001E094A"/>
    <w:rsid w:val="001E1317"/>
    <w:rsid w:val="001E730D"/>
    <w:rsid w:val="001F0C1D"/>
    <w:rsid w:val="001F1132"/>
    <w:rsid w:val="001F168B"/>
    <w:rsid w:val="001F288A"/>
    <w:rsid w:val="002003BA"/>
    <w:rsid w:val="00207C33"/>
    <w:rsid w:val="0021556F"/>
    <w:rsid w:val="0021614E"/>
    <w:rsid w:val="002201D5"/>
    <w:rsid w:val="0022746F"/>
    <w:rsid w:val="002347A2"/>
    <w:rsid w:val="0024481A"/>
    <w:rsid w:val="00245FFD"/>
    <w:rsid w:val="0025156F"/>
    <w:rsid w:val="00255D33"/>
    <w:rsid w:val="002675F0"/>
    <w:rsid w:val="002679E6"/>
    <w:rsid w:val="00270347"/>
    <w:rsid w:val="0027035F"/>
    <w:rsid w:val="002724F0"/>
    <w:rsid w:val="00275229"/>
    <w:rsid w:val="002760A2"/>
    <w:rsid w:val="002760EE"/>
    <w:rsid w:val="0028066E"/>
    <w:rsid w:val="00287FAF"/>
    <w:rsid w:val="00293918"/>
    <w:rsid w:val="002A0A4A"/>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2775"/>
    <w:rsid w:val="003765B8"/>
    <w:rsid w:val="0039074B"/>
    <w:rsid w:val="003A0DE5"/>
    <w:rsid w:val="003A3B7E"/>
    <w:rsid w:val="003A4994"/>
    <w:rsid w:val="003A6554"/>
    <w:rsid w:val="003A7B3D"/>
    <w:rsid w:val="003B060A"/>
    <w:rsid w:val="003C078B"/>
    <w:rsid w:val="003C3971"/>
    <w:rsid w:val="003C7D78"/>
    <w:rsid w:val="003E4228"/>
    <w:rsid w:val="003E5A56"/>
    <w:rsid w:val="003F7AED"/>
    <w:rsid w:val="00404EB7"/>
    <w:rsid w:val="004120B8"/>
    <w:rsid w:val="004209B9"/>
    <w:rsid w:val="00421C36"/>
    <w:rsid w:val="00423334"/>
    <w:rsid w:val="004345EC"/>
    <w:rsid w:val="0044239D"/>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4130"/>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16D9F"/>
    <w:rsid w:val="0062021C"/>
    <w:rsid w:val="00624CD3"/>
    <w:rsid w:val="0063251A"/>
    <w:rsid w:val="0063543D"/>
    <w:rsid w:val="00635E64"/>
    <w:rsid w:val="006370E9"/>
    <w:rsid w:val="00643E3B"/>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D31E8"/>
    <w:rsid w:val="006E5C86"/>
    <w:rsid w:val="006F0BA5"/>
    <w:rsid w:val="006F3A55"/>
    <w:rsid w:val="00701116"/>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C315C"/>
    <w:rsid w:val="007D4E74"/>
    <w:rsid w:val="007D52CA"/>
    <w:rsid w:val="007E6373"/>
    <w:rsid w:val="007F0F4A"/>
    <w:rsid w:val="007F1870"/>
    <w:rsid w:val="00802583"/>
    <w:rsid w:val="008028A4"/>
    <w:rsid w:val="00820342"/>
    <w:rsid w:val="008210E5"/>
    <w:rsid w:val="00822778"/>
    <w:rsid w:val="00822A02"/>
    <w:rsid w:val="00823327"/>
    <w:rsid w:val="0083043D"/>
    <w:rsid w:val="00830747"/>
    <w:rsid w:val="00831D1A"/>
    <w:rsid w:val="0084391F"/>
    <w:rsid w:val="008546F0"/>
    <w:rsid w:val="00860404"/>
    <w:rsid w:val="008674F0"/>
    <w:rsid w:val="008768CA"/>
    <w:rsid w:val="008A2C46"/>
    <w:rsid w:val="008B6C1E"/>
    <w:rsid w:val="008C2DC6"/>
    <w:rsid w:val="008C384C"/>
    <w:rsid w:val="008C7E14"/>
    <w:rsid w:val="008D22DA"/>
    <w:rsid w:val="008E2D68"/>
    <w:rsid w:val="008E6756"/>
    <w:rsid w:val="008F6E60"/>
    <w:rsid w:val="0090271F"/>
    <w:rsid w:val="00902E23"/>
    <w:rsid w:val="00903180"/>
    <w:rsid w:val="009114D7"/>
    <w:rsid w:val="00912D05"/>
    <w:rsid w:val="0091348E"/>
    <w:rsid w:val="00917CCB"/>
    <w:rsid w:val="00922CB5"/>
    <w:rsid w:val="009263C7"/>
    <w:rsid w:val="00933FB0"/>
    <w:rsid w:val="0093758A"/>
    <w:rsid w:val="00942EC2"/>
    <w:rsid w:val="00942F40"/>
    <w:rsid w:val="009525CF"/>
    <w:rsid w:val="009773EE"/>
    <w:rsid w:val="009823DD"/>
    <w:rsid w:val="009839F4"/>
    <w:rsid w:val="009853FD"/>
    <w:rsid w:val="009907DA"/>
    <w:rsid w:val="009957E4"/>
    <w:rsid w:val="00996A49"/>
    <w:rsid w:val="009B40DD"/>
    <w:rsid w:val="009C10E9"/>
    <w:rsid w:val="009C3D38"/>
    <w:rsid w:val="009D06C5"/>
    <w:rsid w:val="009D306A"/>
    <w:rsid w:val="009D47DB"/>
    <w:rsid w:val="009D6027"/>
    <w:rsid w:val="009D739A"/>
    <w:rsid w:val="009E2578"/>
    <w:rsid w:val="009F0475"/>
    <w:rsid w:val="009F1D6E"/>
    <w:rsid w:val="009F37B7"/>
    <w:rsid w:val="009F41FA"/>
    <w:rsid w:val="009F5C89"/>
    <w:rsid w:val="009F6406"/>
    <w:rsid w:val="00A10F02"/>
    <w:rsid w:val="00A11D53"/>
    <w:rsid w:val="00A164B4"/>
    <w:rsid w:val="00A26956"/>
    <w:rsid w:val="00A27486"/>
    <w:rsid w:val="00A34378"/>
    <w:rsid w:val="00A3474A"/>
    <w:rsid w:val="00A40097"/>
    <w:rsid w:val="00A40782"/>
    <w:rsid w:val="00A46997"/>
    <w:rsid w:val="00A52512"/>
    <w:rsid w:val="00A52E33"/>
    <w:rsid w:val="00A53724"/>
    <w:rsid w:val="00A56066"/>
    <w:rsid w:val="00A60923"/>
    <w:rsid w:val="00A65503"/>
    <w:rsid w:val="00A65BCA"/>
    <w:rsid w:val="00A670C0"/>
    <w:rsid w:val="00A6772F"/>
    <w:rsid w:val="00A67FBB"/>
    <w:rsid w:val="00A73129"/>
    <w:rsid w:val="00A776DC"/>
    <w:rsid w:val="00A82346"/>
    <w:rsid w:val="00A92BA1"/>
    <w:rsid w:val="00A95A32"/>
    <w:rsid w:val="00A96262"/>
    <w:rsid w:val="00AA5825"/>
    <w:rsid w:val="00AA5B31"/>
    <w:rsid w:val="00AB4A5D"/>
    <w:rsid w:val="00AB6208"/>
    <w:rsid w:val="00AC6BC6"/>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B31B9"/>
    <w:rsid w:val="00BC0F7D"/>
    <w:rsid w:val="00BC57A1"/>
    <w:rsid w:val="00BD4C5C"/>
    <w:rsid w:val="00BD7D31"/>
    <w:rsid w:val="00BE3255"/>
    <w:rsid w:val="00BF128E"/>
    <w:rsid w:val="00BF5344"/>
    <w:rsid w:val="00C010F9"/>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2AEC"/>
    <w:rsid w:val="00CA3D0C"/>
    <w:rsid w:val="00CB3496"/>
    <w:rsid w:val="00CB356D"/>
    <w:rsid w:val="00CC1386"/>
    <w:rsid w:val="00CC53F5"/>
    <w:rsid w:val="00CD59FC"/>
    <w:rsid w:val="00CE038F"/>
    <w:rsid w:val="00CE0A05"/>
    <w:rsid w:val="00CF13A0"/>
    <w:rsid w:val="00CF1A1F"/>
    <w:rsid w:val="00CF2E36"/>
    <w:rsid w:val="00D00FA2"/>
    <w:rsid w:val="00D033EC"/>
    <w:rsid w:val="00D053FD"/>
    <w:rsid w:val="00D07F75"/>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B2A"/>
    <w:rsid w:val="00DC4DA2"/>
    <w:rsid w:val="00DD14D7"/>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910A6"/>
    <w:rsid w:val="00EA15B0"/>
    <w:rsid w:val="00EA2B48"/>
    <w:rsid w:val="00EA5EA7"/>
    <w:rsid w:val="00EA7BA1"/>
    <w:rsid w:val="00EB0858"/>
    <w:rsid w:val="00EC39C7"/>
    <w:rsid w:val="00EC4A25"/>
    <w:rsid w:val="00EC71EE"/>
    <w:rsid w:val="00EC7489"/>
    <w:rsid w:val="00EE2D72"/>
    <w:rsid w:val="00EF608C"/>
    <w:rsid w:val="00F025A2"/>
    <w:rsid w:val="00F04712"/>
    <w:rsid w:val="00F05764"/>
    <w:rsid w:val="00F058B1"/>
    <w:rsid w:val="00F13360"/>
    <w:rsid w:val="00F22EC7"/>
    <w:rsid w:val="00F321B5"/>
    <w:rsid w:val="00F325C8"/>
    <w:rsid w:val="00F442FC"/>
    <w:rsid w:val="00F45BE5"/>
    <w:rsid w:val="00F5263C"/>
    <w:rsid w:val="00F53D6D"/>
    <w:rsid w:val="00F6304A"/>
    <w:rsid w:val="00F653B8"/>
    <w:rsid w:val="00F84285"/>
    <w:rsid w:val="00F87BE3"/>
    <w:rsid w:val="00F9008D"/>
    <w:rsid w:val="00F943AC"/>
    <w:rsid w:val="00F97F0B"/>
    <w:rsid w:val="00FA1266"/>
    <w:rsid w:val="00FA239C"/>
    <w:rsid w:val="00FA7ED4"/>
    <w:rsid w:val="00FB7CAF"/>
    <w:rsid w:val="00FC1192"/>
    <w:rsid w:val="00FC3F56"/>
    <w:rsid w:val="00FE46BC"/>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val="en-GB"/>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val="en-GB"/>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val="en-GB"/>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val="en-GB"/>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val="en-GB"/>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val="en-GB"/>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val="en-GB"/>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val="en-GB"/>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val="en-GB"/>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val="en-GB"/>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val="en-GB"/>
    </w:rPr>
  </w:style>
  <w:style w:type="paragraph" w:styleId="Date">
    <w:name w:val="Date"/>
    <w:basedOn w:val="Normal"/>
    <w:next w:val="Normal"/>
    <w:link w:val="DateChar"/>
    <w:rsid w:val="00C83825"/>
  </w:style>
  <w:style w:type="character" w:customStyle="1" w:styleId="DateChar">
    <w:name w:val="Date Char"/>
    <w:link w:val="Date"/>
    <w:rsid w:val="00C83825"/>
    <w:rPr>
      <w:lang w:val="en-GB"/>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val="en-GB"/>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val="en-GB"/>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val="en-GB"/>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val="en-GB"/>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val="en-GB"/>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val="en-GB"/>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val="en-GB"/>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val="en-GB"/>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val="en-GB"/>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val="en-GB"/>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val="en-GB"/>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val="en-GB"/>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val="en-GB"/>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val="en-GB"/>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val="en-GB"/>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val="en-GB"/>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val="en-GB"/>
    </w:rPr>
  </w:style>
  <w:style w:type="character" w:customStyle="1" w:styleId="TACChar">
    <w:name w:val="TAC Char"/>
    <w:link w:val="TAC"/>
    <w:rsid w:val="0019737D"/>
    <w:rPr>
      <w:rFonts w:ascii="Arial" w:hAnsi="Arial"/>
      <w:sz w:val="18"/>
      <w:lang w:val="en-GB"/>
    </w:rPr>
  </w:style>
  <w:style w:type="character" w:customStyle="1" w:styleId="TAHCar">
    <w:name w:val="TAH Car"/>
    <w:link w:val="TAH"/>
    <w:rsid w:val="0019737D"/>
    <w:rPr>
      <w:rFonts w:ascii="Arial" w:hAnsi="Arial"/>
      <w:b/>
      <w:sz w:val="18"/>
      <w:lang w:val="en-GB"/>
    </w:rPr>
  </w:style>
  <w:style w:type="character" w:customStyle="1" w:styleId="EditorsNoteCharChar">
    <w:name w:val="Editor's Note Char Char"/>
    <w:link w:val="EditorsNote"/>
    <w:qFormat/>
    <w:rsid w:val="0063251A"/>
    <w:rPr>
      <w:color w:val="FF0000"/>
      <w:lang w:val="en-GB"/>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209604249">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 w:id="210024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5.vsdx"/><Relationship Id="rId39" Type="http://schemas.openxmlformats.org/officeDocument/2006/relationships/image" Target="media/image18.emf"/><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package" Target="embeddings/Microsoft_Visio_Drawing11.vsdx"/><Relationship Id="rId47" Type="http://schemas.openxmlformats.org/officeDocument/2006/relationships/image" Target="media/image22.emf"/><Relationship Id="rId50" Type="http://schemas.openxmlformats.org/officeDocument/2006/relationships/package" Target="embeddings/Microsoft_Visio_Drawing15.vsdx"/><Relationship Id="rId55" Type="http://schemas.openxmlformats.org/officeDocument/2006/relationships/image" Target="media/image26.emf"/><Relationship Id="rId63" Type="http://schemas.openxmlformats.org/officeDocument/2006/relationships/package" Target="embeddings/Microsoft_Visio_Drawing20.vsdx"/><Relationship Id="rId68" Type="http://schemas.openxmlformats.org/officeDocument/2006/relationships/image" Target="media/image34.emf"/><Relationship Id="rId7" Type="http://schemas.openxmlformats.org/officeDocument/2006/relationships/styles" Target="styl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9.vsdx"/><Relationship Id="rId66" Type="http://schemas.openxmlformats.org/officeDocument/2006/relationships/image" Target="media/image33.emf"/><Relationship Id="rId7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9.png"/><Relationship Id="rId65" Type="http://schemas.openxmlformats.org/officeDocument/2006/relationships/package" Target="embeddings/Microsoft_Visio_Drawing21.vsdx"/><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image" Target="media/image32.emf"/><Relationship Id="rId69" Type="http://schemas.openxmlformats.org/officeDocument/2006/relationships/package" Target="embeddings/Microsoft_Visio_Drawing23.vsdx"/><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8.png"/><Relationship Id="rId67" Type="http://schemas.openxmlformats.org/officeDocument/2006/relationships/package" Target="embeddings/Microsoft_Visio_Drawing22.vsdx"/><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62" Type="http://schemas.openxmlformats.org/officeDocument/2006/relationships/image" Target="media/image31.e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99100F-B706-491E-AED6-F8D6EA4E84F8}">
  <ds:schemaRefs>
    <ds:schemaRef ds:uri="http://schemas.microsoft.com/sharepoint/v3/contenttype/forms"/>
  </ds:schemaRefs>
</ds:datastoreItem>
</file>

<file path=customXml/itemProps3.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4.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9</Pages>
  <Words>22096</Words>
  <Characters>125948</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77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3.700-32</dc:title>
  <dc:subject>Study on security aspects of user identities and authentication (Release 19)</dc:subject>
  <dc:creator>MCC Support</dc:creator>
  <cp:keywords/>
  <dc:description/>
  <cp:lastModifiedBy>33.700-32_CR0002_(Rel-19)_FS_UIA_Sec</cp:lastModifiedBy>
  <cp:revision>5</cp:revision>
  <cp:lastPrinted>2019-02-25T14:05:00Z</cp:lastPrinted>
  <dcterms:created xsi:type="dcterms:W3CDTF">2025-01-09T12:48:00Z</dcterms:created>
  <dcterms:modified xsi:type="dcterms:W3CDTF">2025-03-24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